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4541A2">
      <w:pPr>
        <w:pStyle w:val="Heading2"/>
        <w:numPr>
          <w:ilvl w:val="0"/>
          <w:numId w:val="0"/>
        </w:numPr>
      </w:pPr>
      <w:bookmarkStart w:id="0" w:name="_Toc517713423"/>
      <w:r w:rsidRPr="00A77576">
        <w:t>CONTROL Y REGISTRO DE CAMBIO DEL DOCUMENTO</w:t>
      </w:r>
      <w:bookmarkEnd w:id="0"/>
    </w:p>
    <w:p w:rsidR="00DC059D" w:rsidRPr="00A77576" w:rsidRDefault="00DC059D" w:rsidP="009741D2"/>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9741D2">
            <w:r w:rsidRPr="00A77576">
              <w:t>CONTROL</w:t>
            </w:r>
          </w:p>
        </w:tc>
      </w:tr>
      <w:tr w:rsidR="00DC059D" w:rsidRPr="00A77576" w:rsidTr="00141C50">
        <w:tc>
          <w:tcPr>
            <w:tcW w:w="1424" w:type="dxa"/>
          </w:tcPr>
          <w:p w:rsidR="00DC059D" w:rsidRPr="00A77576" w:rsidRDefault="00DC059D" w:rsidP="009741D2">
            <w:r w:rsidRPr="00A77576">
              <w:t>Proyecto</w:t>
            </w:r>
          </w:p>
        </w:tc>
        <w:tc>
          <w:tcPr>
            <w:tcW w:w="8040" w:type="dxa"/>
          </w:tcPr>
          <w:p w:rsidR="00DC059D" w:rsidRPr="00A77576" w:rsidRDefault="00DC059D" w:rsidP="009741D2">
            <w:pPr>
              <w:rPr>
                <w:bCs/>
              </w:rPr>
            </w:pPr>
            <w:r w:rsidRPr="00A77576">
              <w:t>NOMBRE DEL PROYECTO</w:t>
            </w:r>
          </w:p>
        </w:tc>
      </w:tr>
      <w:tr w:rsidR="00DC059D" w:rsidRPr="00A77576" w:rsidTr="00141C50">
        <w:tc>
          <w:tcPr>
            <w:tcW w:w="1424" w:type="dxa"/>
          </w:tcPr>
          <w:p w:rsidR="00DC059D" w:rsidRPr="00A77576" w:rsidRDefault="00DC059D" w:rsidP="009741D2">
            <w:r w:rsidRPr="00A77576">
              <w:t>Denominación</w:t>
            </w:r>
          </w:p>
        </w:tc>
        <w:tc>
          <w:tcPr>
            <w:tcW w:w="8040" w:type="dxa"/>
          </w:tcPr>
          <w:p w:rsidR="00DC059D" w:rsidRPr="00A77576" w:rsidRDefault="00F66AD5" w:rsidP="009741D2">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9741D2">
            <w:r w:rsidRPr="00A77576">
              <w:t>Fecha</w:t>
            </w:r>
          </w:p>
        </w:tc>
        <w:tc>
          <w:tcPr>
            <w:tcW w:w="8040" w:type="dxa"/>
          </w:tcPr>
          <w:p w:rsidR="00DC059D" w:rsidRPr="00A77576" w:rsidRDefault="00DC059D" w:rsidP="009741D2">
            <w:r w:rsidRPr="00A77576">
              <w:t xml:space="preserve"> día de mes de año</w:t>
            </w:r>
          </w:p>
        </w:tc>
      </w:tr>
      <w:tr w:rsidR="00DC059D" w:rsidRPr="00A77576" w:rsidTr="00141C50">
        <w:tc>
          <w:tcPr>
            <w:tcW w:w="1424" w:type="dxa"/>
          </w:tcPr>
          <w:p w:rsidR="00DC059D" w:rsidRPr="00A77576" w:rsidRDefault="00DC059D" w:rsidP="009741D2">
            <w:r w:rsidRPr="00A77576">
              <w:t>Edición</w:t>
            </w:r>
          </w:p>
        </w:tc>
        <w:tc>
          <w:tcPr>
            <w:tcW w:w="8040" w:type="dxa"/>
          </w:tcPr>
          <w:p w:rsidR="00DC059D" w:rsidRPr="00A77576" w:rsidRDefault="00DC059D" w:rsidP="009741D2">
            <w:pPr>
              <w:rPr>
                <w:bCs/>
              </w:rPr>
            </w:pPr>
            <w:r w:rsidRPr="00A77576">
              <w:t xml:space="preserve"> VV</w:t>
            </w:r>
          </w:p>
        </w:tc>
      </w:tr>
      <w:tr w:rsidR="00DC059D" w:rsidRPr="00A77576" w:rsidTr="00141C50">
        <w:tc>
          <w:tcPr>
            <w:tcW w:w="1424" w:type="dxa"/>
          </w:tcPr>
          <w:p w:rsidR="00DC059D" w:rsidRPr="00A77576" w:rsidRDefault="00DC059D" w:rsidP="009741D2">
            <w:r w:rsidRPr="00A77576">
              <w:t>Grupo</w:t>
            </w:r>
          </w:p>
        </w:tc>
        <w:tc>
          <w:tcPr>
            <w:tcW w:w="8040" w:type="dxa"/>
          </w:tcPr>
          <w:p w:rsidR="00DC059D" w:rsidRPr="00A77576" w:rsidRDefault="00DC059D" w:rsidP="009741D2">
            <w:r w:rsidRPr="00A77576">
              <w:t>Identificación del grupo</w:t>
            </w:r>
          </w:p>
        </w:tc>
      </w:tr>
      <w:tr w:rsidR="00DC059D" w:rsidRPr="00A77576" w:rsidTr="00141C50">
        <w:tc>
          <w:tcPr>
            <w:tcW w:w="1424" w:type="dxa"/>
          </w:tcPr>
          <w:p w:rsidR="00DC059D" w:rsidRPr="00A77576" w:rsidRDefault="00DC059D" w:rsidP="009741D2">
            <w:r w:rsidRPr="00A77576">
              <w:t>Autores</w:t>
            </w:r>
          </w:p>
        </w:tc>
        <w:tc>
          <w:tcPr>
            <w:tcW w:w="8040" w:type="dxa"/>
          </w:tcPr>
          <w:p w:rsidR="00DC059D" w:rsidRPr="00A77576" w:rsidRDefault="00DC059D" w:rsidP="009741D2">
            <w:r w:rsidRPr="00A77576">
              <w:t>Nombre de los Alumnos</w:t>
            </w:r>
          </w:p>
        </w:tc>
      </w:tr>
    </w:tbl>
    <w:p w:rsidR="00DC059D" w:rsidRPr="00A77576" w:rsidRDefault="00DC059D" w:rsidP="009741D2"/>
    <w:p w:rsidR="00DC059D" w:rsidRPr="00A77576" w:rsidRDefault="00DC059D" w:rsidP="009741D2">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9741D2">
            <w:r w:rsidRPr="00A77576">
              <w:t>REGISTRO DE CAMBIOS</w:t>
            </w:r>
          </w:p>
        </w:tc>
      </w:tr>
      <w:tr w:rsidR="00DC059D" w:rsidRPr="00A77576" w:rsidTr="00141C50">
        <w:tc>
          <w:tcPr>
            <w:tcW w:w="1424" w:type="dxa"/>
          </w:tcPr>
          <w:p w:rsidR="00DC059D" w:rsidRPr="00A77576" w:rsidRDefault="00DC059D" w:rsidP="009741D2">
            <w:r w:rsidRPr="00A77576">
              <w:t>VERSIÓN</w:t>
            </w:r>
          </w:p>
        </w:tc>
        <w:tc>
          <w:tcPr>
            <w:tcW w:w="5630" w:type="dxa"/>
          </w:tcPr>
          <w:p w:rsidR="00DC059D" w:rsidRPr="00A77576" w:rsidRDefault="00DC059D" w:rsidP="009741D2">
            <w:r w:rsidRPr="00A77576">
              <w:t>DESCRIPCIÓN DEL CAMBIO</w:t>
            </w:r>
          </w:p>
        </w:tc>
        <w:tc>
          <w:tcPr>
            <w:tcW w:w="2375" w:type="dxa"/>
          </w:tcPr>
          <w:p w:rsidR="00DC059D" w:rsidRPr="00A77576" w:rsidRDefault="00DC059D" w:rsidP="009741D2">
            <w:r w:rsidRPr="00A77576">
              <w:t>FECHA DEL CAMBIO</w:t>
            </w:r>
          </w:p>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bl>
    <w:p w:rsidR="00A77576" w:rsidRDefault="004541A2" w:rsidP="004541A2">
      <w:pPr>
        <w:pStyle w:val="Heading2"/>
        <w:numPr>
          <w:ilvl w:val="0"/>
          <w:numId w:val="0"/>
        </w:numPr>
      </w:pPr>
      <w:bookmarkStart w:id="1" w:name="_Toc517713424"/>
      <w:r>
        <w:t>ÍNDICE</w:t>
      </w:r>
      <w:bookmarkEnd w:id="1"/>
    </w:p>
    <w:p w:rsidR="00A77576" w:rsidRDefault="00A77576">
      <w:pPr>
        <w:rPr>
          <w:lang w:val="en-US" w:eastAsia="en-US"/>
        </w:rPr>
      </w:pPr>
    </w:p>
    <w:p w:rsidR="00086BA4" w:rsidRDefault="00086BA4">
      <w:pPr>
        <w:pStyle w:val="TOCHeading"/>
      </w:pPr>
      <w:r>
        <w:t>Table of Contents</w:t>
      </w:r>
    </w:p>
    <w:p w:rsidR="00086BA4" w:rsidRPr="00086BA4" w:rsidRDefault="00086BA4">
      <w:pPr>
        <w:pStyle w:val="TOC2"/>
        <w:tabs>
          <w:tab w:val="right" w:leader="dot" w:pos="8494"/>
        </w:tabs>
        <w:rPr>
          <w:rFonts w:ascii="Calibri" w:hAnsi="Calibri"/>
          <w:noProof/>
          <w:sz w:val="22"/>
          <w:szCs w:val="22"/>
          <w:lang w:val="en-US" w:eastAsia="en-US"/>
        </w:rPr>
      </w:pPr>
      <w:r>
        <w:rPr>
          <w:b/>
          <w:bCs/>
          <w:noProof/>
        </w:rPr>
        <w:fldChar w:fldCharType="begin"/>
      </w:r>
      <w:r>
        <w:rPr>
          <w:b/>
          <w:bCs/>
          <w:noProof/>
        </w:rPr>
        <w:instrText xml:space="preserve"> TOC \o "1-3" \h \z \u </w:instrText>
      </w:r>
      <w:r>
        <w:rPr>
          <w:b/>
          <w:bCs/>
          <w:noProof/>
        </w:rPr>
        <w:fldChar w:fldCharType="separate"/>
      </w:r>
      <w:hyperlink w:anchor="_Toc517713423" w:history="1">
        <w:r w:rsidRPr="007D7BF7">
          <w:rPr>
            <w:rStyle w:val="Hyperlink"/>
            <w:noProof/>
          </w:rPr>
          <w:t>CONTROL Y REGISTRO DE CAMBIO DEL DOCUMENTO</w:t>
        </w:r>
        <w:r>
          <w:rPr>
            <w:noProof/>
            <w:webHidden/>
          </w:rPr>
          <w:tab/>
        </w:r>
        <w:r>
          <w:rPr>
            <w:noProof/>
            <w:webHidden/>
          </w:rPr>
          <w:fldChar w:fldCharType="begin"/>
        </w:r>
        <w:r>
          <w:rPr>
            <w:noProof/>
            <w:webHidden/>
          </w:rPr>
          <w:instrText xml:space="preserve"> PAGEREF _Toc517713423 \h </w:instrText>
        </w:r>
        <w:r>
          <w:rPr>
            <w:noProof/>
            <w:webHidden/>
          </w:rPr>
        </w:r>
        <w:r>
          <w:rPr>
            <w:noProof/>
            <w:webHidden/>
          </w:rPr>
          <w:fldChar w:fldCharType="separate"/>
        </w:r>
        <w:r>
          <w:rPr>
            <w:noProof/>
            <w:webHidden/>
          </w:rPr>
          <w:t>1</w:t>
        </w:r>
        <w:r>
          <w:rPr>
            <w:noProof/>
            <w:webHidden/>
          </w:rPr>
          <w:fldChar w:fldCharType="end"/>
        </w:r>
      </w:hyperlink>
    </w:p>
    <w:p w:rsidR="00086BA4" w:rsidRPr="00086BA4" w:rsidRDefault="00672AF3">
      <w:pPr>
        <w:pStyle w:val="TOC2"/>
        <w:tabs>
          <w:tab w:val="right" w:leader="dot" w:pos="8494"/>
        </w:tabs>
        <w:rPr>
          <w:rFonts w:ascii="Calibri" w:hAnsi="Calibri"/>
          <w:noProof/>
          <w:sz w:val="22"/>
          <w:szCs w:val="22"/>
          <w:lang w:val="en-US" w:eastAsia="en-US"/>
        </w:rPr>
      </w:pPr>
      <w:hyperlink w:anchor="_Toc517713424" w:history="1">
        <w:r w:rsidR="00086BA4" w:rsidRPr="007D7BF7">
          <w:rPr>
            <w:rStyle w:val="Hyperlink"/>
            <w:noProof/>
          </w:rPr>
          <w:t>ÍNDICE</w:t>
        </w:r>
        <w:r w:rsidR="00086BA4">
          <w:rPr>
            <w:noProof/>
            <w:webHidden/>
          </w:rPr>
          <w:tab/>
        </w:r>
        <w:r w:rsidR="00086BA4">
          <w:rPr>
            <w:noProof/>
            <w:webHidden/>
          </w:rPr>
          <w:fldChar w:fldCharType="begin"/>
        </w:r>
        <w:r w:rsidR="00086BA4">
          <w:rPr>
            <w:noProof/>
            <w:webHidden/>
          </w:rPr>
          <w:instrText xml:space="preserve"> PAGEREF _Toc517713424 \h </w:instrText>
        </w:r>
        <w:r w:rsidR="00086BA4">
          <w:rPr>
            <w:noProof/>
            <w:webHidden/>
          </w:rPr>
        </w:r>
        <w:r w:rsidR="00086BA4">
          <w:rPr>
            <w:noProof/>
            <w:webHidden/>
          </w:rPr>
          <w:fldChar w:fldCharType="separate"/>
        </w:r>
        <w:r w:rsidR="00086BA4">
          <w:rPr>
            <w:noProof/>
            <w:webHidden/>
          </w:rPr>
          <w:t>1</w:t>
        </w:r>
        <w:r w:rsidR="00086BA4">
          <w:rPr>
            <w:noProof/>
            <w:webHidden/>
          </w:rPr>
          <w:fldChar w:fldCharType="end"/>
        </w:r>
      </w:hyperlink>
    </w:p>
    <w:p w:rsidR="00086BA4" w:rsidRPr="00086BA4" w:rsidRDefault="00672AF3">
      <w:pPr>
        <w:pStyle w:val="TOC2"/>
        <w:tabs>
          <w:tab w:val="left" w:pos="660"/>
          <w:tab w:val="right" w:leader="dot" w:pos="8494"/>
        </w:tabs>
        <w:rPr>
          <w:rFonts w:ascii="Calibri" w:hAnsi="Calibri"/>
          <w:noProof/>
          <w:sz w:val="22"/>
          <w:szCs w:val="22"/>
          <w:lang w:val="en-US" w:eastAsia="en-US"/>
        </w:rPr>
      </w:pPr>
      <w:hyperlink w:anchor="_Toc517713425"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DEFINICIÓN DEL SISTEMA</w:t>
        </w:r>
        <w:r w:rsidR="00086BA4">
          <w:rPr>
            <w:noProof/>
            <w:webHidden/>
          </w:rPr>
          <w:tab/>
        </w:r>
        <w:r w:rsidR="00086BA4">
          <w:rPr>
            <w:noProof/>
            <w:webHidden/>
          </w:rPr>
          <w:fldChar w:fldCharType="begin"/>
        </w:r>
        <w:r w:rsidR="00086BA4">
          <w:rPr>
            <w:noProof/>
            <w:webHidden/>
          </w:rPr>
          <w:instrText xml:space="preserve"> PAGEREF _Toc517713425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26" w:history="1">
        <w:r w:rsidR="00086BA4" w:rsidRPr="007D7BF7">
          <w:rPr>
            <w:rStyle w:val="Hyperlink"/>
            <w:noProof/>
          </w:rPr>
          <w:t>1.1.</w:t>
        </w:r>
        <w:r w:rsidR="00086BA4" w:rsidRPr="00086BA4">
          <w:rPr>
            <w:rFonts w:ascii="Calibri" w:hAnsi="Calibri"/>
            <w:noProof/>
            <w:sz w:val="22"/>
            <w:szCs w:val="22"/>
            <w:lang w:val="en-US" w:eastAsia="en-US"/>
          </w:rPr>
          <w:tab/>
        </w:r>
        <w:r w:rsidR="00086BA4" w:rsidRPr="007D7BF7">
          <w:rPr>
            <w:rStyle w:val="Hyperlink"/>
            <w:noProof/>
          </w:rPr>
          <w:t>Arquitectura del Sistema</w:t>
        </w:r>
        <w:r w:rsidR="00086BA4">
          <w:rPr>
            <w:noProof/>
            <w:webHidden/>
          </w:rPr>
          <w:tab/>
        </w:r>
        <w:r w:rsidR="00086BA4">
          <w:rPr>
            <w:noProof/>
            <w:webHidden/>
          </w:rPr>
          <w:fldChar w:fldCharType="begin"/>
        </w:r>
        <w:r w:rsidR="00086BA4">
          <w:rPr>
            <w:noProof/>
            <w:webHidden/>
          </w:rPr>
          <w:instrText xml:space="preserve"> PAGEREF _Toc517713426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672AF3">
      <w:pPr>
        <w:pStyle w:val="TOC2"/>
        <w:tabs>
          <w:tab w:val="left" w:pos="660"/>
          <w:tab w:val="right" w:leader="dot" w:pos="8494"/>
        </w:tabs>
        <w:rPr>
          <w:rFonts w:ascii="Calibri" w:hAnsi="Calibri"/>
          <w:noProof/>
          <w:sz w:val="22"/>
          <w:szCs w:val="22"/>
          <w:lang w:val="en-US" w:eastAsia="en-US"/>
        </w:rPr>
      </w:pPr>
      <w:hyperlink w:anchor="_Toc517713427"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Requisitos No funcionales y Estándares, Normas y Restricciones del proyecto</w:t>
        </w:r>
        <w:r w:rsidR="00086BA4">
          <w:rPr>
            <w:noProof/>
            <w:webHidden/>
          </w:rPr>
          <w:tab/>
        </w:r>
        <w:r w:rsidR="00086BA4">
          <w:rPr>
            <w:noProof/>
            <w:webHidden/>
          </w:rPr>
          <w:fldChar w:fldCharType="begin"/>
        </w:r>
        <w:r w:rsidR="00086BA4">
          <w:rPr>
            <w:noProof/>
            <w:webHidden/>
          </w:rPr>
          <w:instrText xml:space="preserve"> PAGEREF _Toc517713427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672AF3">
      <w:pPr>
        <w:pStyle w:val="TOC2"/>
        <w:tabs>
          <w:tab w:val="left" w:pos="660"/>
          <w:tab w:val="right" w:leader="dot" w:pos="8494"/>
        </w:tabs>
        <w:rPr>
          <w:rFonts w:ascii="Calibri" w:hAnsi="Calibri"/>
          <w:noProof/>
          <w:sz w:val="22"/>
          <w:szCs w:val="22"/>
          <w:lang w:val="en-US" w:eastAsia="en-US"/>
        </w:rPr>
      </w:pPr>
      <w:hyperlink w:anchor="_Toc517713428"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Subsistemas de Diseño</w:t>
        </w:r>
        <w:r w:rsidR="00086BA4">
          <w:rPr>
            <w:noProof/>
            <w:webHidden/>
          </w:rPr>
          <w:tab/>
        </w:r>
        <w:r w:rsidR="00086BA4">
          <w:rPr>
            <w:noProof/>
            <w:webHidden/>
          </w:rPr>
          <w:fldChar w:fldCharType="begin"/>
        </w:r>
        <w:r w:rsidR="00086BA4">
          <w:rPr>
            <w:noProof/>
            <w:webHidden/>
          </w:rPr>
          <w:instrText xml:space="preserve"> PAGEREF _Toc517713428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672AF3">
      <w:pPr>
        <w:pStyle w:val="TOC2"/>
        <w:tabs>
          <w:tab w:val="left" w:pos="660"/>
          <w:tab w:val="right" w:leader="dot" w:pos="8494"/>
        </w:tabs>
        <w:rPr>
          <w:rFonts w:ascii="Calibri" w:hAnsi="Calibri"/>
          <w:noProof/>
          <w:sz w:val="22"/>
          <w:szCs w:val="22"/>
          <w:lang w:val="en-US" w:eastAsia="en-US"/>
        </w:rPr>
      </w:pPr>
      <w:hyperlink w:anchor="_Toc517713429"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Requisitos de Operación y seguridad</w:t>
        </w:r>
        <w:r w:rsidR="00086BA4">
          <w:rPr>
            <w:noProof/>
            <w:webHidden/>
          </w:rPr>
          <w:tab/>
        </w:r>
        <w:r w:rsidR="00086BA4">
          <w:rPr>
            <w:noProof/>
            <w:webHidden/>
          </w:rPr>
          <w:fldChar w:fldCharType="begin"/>
        </w:r>
        <w:r w:rsidR="00086BA4">
          <w:rPr>
            <w:noProof/>
            <w:webHidden/>
          </w:rPr>
          <w:instrText xml:space="preserve"> PAGEREF _Toc517713429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672AF3">
      <w:pPr>
        <w:pStyle w:val="TOC1"/>
        <w:tabs>
          <w:tab w:val="left" w:pos="660"/>
          <w:tab w:val="right" w:leader="dot" w:pos="8494"/>
        </w:tabs>
        <w:rPr>
          <w:rFonts w:ascii="Calibri" w:hAnsi="Calibri"/>
          <w:noProof/>
          <w:sz w:val="22"/>
          <w:szCs w:val="22"/>
          <w:lang w:val="en-US" w:eastAsia="en-US"/>
        </w:rPr>
      </w:pPr>
      <w:hyperlink w:anchor="_Toc517713430"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MODELO DE DATOS</w:t>
        </w:r>
        <w:r w:rsidR="00086BA4">
          <w:rPr>
            <w:noProof/>
            <w:webHidden/>
          </w:rPr>
          <w:tab/>
        </w:r>
        <w:r w:rsidR="00086BA4">
          <w:rPr>
            <w:noProof/>
            <w:webHidden/>
          </w:rPr>
          <w:fldChar w:fldCharType="begin"/>
        </w:r>
        <w:r w:rsidR="00086BA4">
          <w:rPr>
            <w:noProof/>
            <w:webHidden/>
          </w:rPr>
          <w:instrText xml:space="preserve"> PAGEREF _Toc517713430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31" w:history="1">
        <w:r w:rsidR="00086BA4" w:rsidRPr="007D7BF7">
          <w:rPr>
            <w:rStyle w:val="Hyperlink"/>
            <w:noProof/>
          </w:rPr>
          <w:t>2.1.</w:t>
        </w:r>
        <w:r w:rsidR="00086BA4" w:rsidRPr="00086BA4">
          <w:rPr>
            <w:rFonts w:ascii="Calibri" w:hAnsi="Calibri"/>
            <w:noProof/>
            <w:sz w:val="22"/>
            <w:szCs w:val="22"/>
            <w:lang w:val="en-US" w:eastAsia="en-US"/>
          </w:rPr>
          <w:tab/>
        </w:r>
        <w:r w:rsidR="00086BA4" w:rsidRPr="007D7BF7">
          <w:rPr>
            <w:rStyle w:val="Hyperlink"/>
            <w:noProof/>
          </w:rPr>
          <w:t>Modelo Entidad-Relación</w:t>
        </w:r>
        <w:r w:rsidR="00086BA4">
          <w:rPr>
            <w:noProof/>
            <w:webHidden/>
          </w:rPr>
          <w:tab/>
        </w:r>
        <w:r w:rsidR="00086BA4">
          <w:rPr>
            <w:noProof/>
            <w:webHidden/>
          </w:rPr>
          <w:fldChar w:fldCharType="begin"/>
        </w:r>
        <w:r w:rsidR="00086BA4">
          <w:rPr>
            <w:noProof/>
            <w:webHidden/>
          </w:rPr>
          <w:instrText xml:space="preserve"> PAGEREF _Toc517713431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32" w:history="1">
        <w:r w:rsidR="00086BA4" w:rsidRPr="007D7BF7">
          <w:rPr>
            <w:rStyle w:val="Hyperlink"/>
            <w:noProof/>
          </w:rPr>
          <w:t>2.2.</w:t>
        </w:r>
        <w:r w:rsidR="00086BA4" w:rsidRPr="00086BA4">
          <w:rPr>
            <w:rFonts w:ascii="Calibri" w:hAnsi="Calibri"/>
            <w:noProof/>
            <w:sz w:val="22"/>
            <w:szCs w:val="22"/>
            <w:lang w:val="en-US" w:eastAsia="en-US"/>
          </w:rPr>
          <w:tab/>
        </w:r>
        <w:r w:rsidR="00086BA4" w:rsidRPr="007D7BF7">
          <w:rPr>
            <w:rStyle w:val="Hyperlink"/>
            <w:noProof/>
          </w:rPr>
          <w:t>Modelo físico de datos</w:t>
        </w:r>
        <w:r w:rsidR="00086BA4">
          <w:rPr>
            <w:noProof/>
            <w:webHidden/>
          </w:rPr>
          <w:tab/>
        </w:r>
        <w:r w:rsidR="00086BA4">
          <w:rPr>
            <w:noProof/>
            <w:webHidden/>
          </w:rPr>
          <w:fldChar w:fldCharType="begin"/>
        </w:r>
        <w:r w:rsidR="00086BA4">
          <w:rPr>
            <w:noProof/>
            <w:webHidden/>
          </w:rPr>
          <w:instrText xml:space="preserve"> PAGEREF _Toc517713432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33" w:history="1">
        <w:r w:rsidR="00086BA4" w:rsidRPr="007D7BF7">
          <w:rPr>
            <w:rStyle w:val="Hyperlink"/>
            <w:noProof/>
          </w:rPr>
          <w:t>2.3.</w:t>
        </w:r>
        <w:r w:rsidR="00086BA4" w:rsidRPr="00086BA4">
          <w:rPr>
            <w:rFonts w:ascii="Calibri" w:hAnsi="Calibri"/>
            <w:noProof/>
            <w:sz w:val="22"/>
            <w:szCs w:val="22"/>
            <w:lang w:val="en-US" w:eastAsia="en-US"/>
          </w:rPr>
          <w:tab/>
        </w:r>
        <w:r w:rsidR="00086BA4" w:rsidRPr="007D7BF7">
          <w:rPr>
            <w:rStyle w:val="Hyperlink"/>
            <w:noProof/>
          </w:rPr>
          <w:t>Acceso a los Datos</w:t>
        </w:r>
        <w:r w:rsidR="00086BA4">
          <w:rPr>
            <w:noProof/>
            <w:webHidden/>
          </w:rPr>
          <w:tab/>
        </w:r>
        <w:r w:rsidR="00086BA4">
          <w:rPr>
            <w:noProof/>
            <w:webHidden/>
          </w:rPr>
          <w:fldChar w:fldCharType="begin"/>
        </w:r>
        <w:r w:rsidR="00086BA4">
          <w:rPr>
            <w:noProof/>
            <w:webHidden/>
          </w:rPr>
          <w:instrText xml:space="preserve"> PAGEREF _Toc517713433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72AF3">
      <w:pPr>
        <w:pStyle w:val="TOC1"/>
        <w:tabs>
          <w:tab w:val="left" w:pos="660"/>
          <w:tab w:val="right" w:leader="dot" w:pos="8494"/>
        </w:tabs>
        <w:rPr>
          <w:rFonts w:ascii="Calibri" w:hAnsi="Calibri"/>
          <w:noProof/>
          <w:sz w:val="22"/>
          <w:szCs w:val="22"/>
          <w:lang w:val="en-US" w:eastAsia="en-US"/>
        </w:rPr>
      </w:pPr>
      <w:hyperlink w:anchor="_Toc517713434"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DISEÑO DE CASOS DE USO</w:t>
        </w:r>
        <w:r w:rsidR="00086BA4">
          <w:rPr>
            <w:noProof/>
            <w:webHidden/>
          </w:rPr>
          <w:tab/>
        </w:r>
        <w:r w:rsidR="00086BA4">
          <w:rPr>
            <w:noProof/>
            <w:webHidden/>
          </w:rPr>
          <w:fldChar w:fldCharType="begin"/>
        </w:r>
        <w:r w:rsidR="00086BA4">
          <w:rPr>
            <w:noProof/>
            <w:webHidden/>
          </w:rPr>
          <w:instrText xml:space="preserve"> PAGEREF _Toc517713434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35" w:history="1">
        <w:r w:rsidR="00086BA4" w:rsidRPr="007D7BF7">
          <w:rPr>
            <w:rStyle w:val="Hyperlink"/>
            <w:noProof/>
          </w:rPr>
          <w:t>3.1.</w:t>
        </w:r>
        <w:r w:rsidR="00086BA4" w:rsidRPr="00086BA4">
          <w:rPr>
            <w:rFonts w:ascii="Calibri" w:hAnsi="Calibri"/>
            <w:noProof/>
            <w:sz w:val="22"/>
            <w:szCs w:val="22"/>
            <w:lang w:val="en-US" w:eastAsia="en-US"/>
          </w:rPr>
          <w:tab/>
        </w:r>
        <w:r w:rsidR="00086BA4" w:rsidRPr="007D7BF7">
          <w:rPr>
            <w:rStyle w:val="Hyperlink"/>
            <w:noProof/>
          </w:rPr>
          <w:t>Subsistema de Análisis S1</w:t>
        </w:r>
        <w:r w:rsidR="00086BA4">
          <w:rPr>
            <w:noProof/>
            <w:webHidden/>
          </w:rPr>
          <w:tab/>
        </w:r>
        <w:r w:rsidR="00086BA4">
          <w:rPr>
            <w:noProof/>
            <w:webHidden/>
          </w:rPr>
          <w:fldChar w:fldCharType="begin"/>
        </w:r>
        <w:r w:rsidR="00086BA4">
          <w:rPr>
            <w:noProof/>
            <w:webHidden/>
          </w:rPr>
          <w:instrText xml:space="preserve"> PAGEREF _Toc517713435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36" w:history="1">
        <w:r w:rsidR="00086BA4" w:rsidRPr="007D7BF7">
          <w:rPr>
            <w:rStyle w:val="Hyperlink"/>
            <w:noProof/>
          </w:rPr>
          <w:t>3.2.</w:t>
        </w:r>
        <w:r w:rsidR="00086BA4" w:rsidRPr="00086BA4">
          <w:rPr>
            <w:rFonts w:ascii="Calibri" w:hAnsi="Calibri"/>
            <w:noProof/>
            <w:sz w:val="22"/>
            <w:szCs w:val="22"/>
            <w:lang w:val="en-US" w:eastAsia="en-US"/>
          </w:rPr>
          <w:tab/>
        </w:r>
        <w:r w:rsidR="00086BA4" w:rsidRPr="007D7BF7">
          <w:rPr>
            <w:rStyle w:val="Hyperlink"/>
            <w:noProof/>
          </w:rPr>
          <w:t>Diagrama de Casos de Uso</w:t>
        </w:r>
        <w:r w:rsidR="00086BA4">
          <w:rPr>
            <w:noProof/>
            <w:webHidden/>
          </w:rPr>
          <w:tab/>
        </w:r>
        <w:r w:rsidR="00086BA4">
          <w:rPr>
            <w:noProof/>
            <w:webHidden/>
          </w:rPr>
          <w:fldChar w:fldCharType="begin"/>
        </w:r>
        <w:r w:rsidR="00086BA4">
          <w:rPr>
            <w:noProof/>
            <w:webHidden/>
          </w:rPr>
          <w:instrText xml:space="preserve"> PAGEREF _Toc517713436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37" w:history="1">
        <w:r w:rsidR="00086BA4" w:rsidRPr="007D7BF7">
          <w:rPr>
            <w:rStyle w:val="Hyperlink"/>
            <w:noProof/>
          </w:rPr>
          <w:t>3.3.</w:t>
        </w:r>
        <w:r w:rsidR="00086BA4" w:rsidRPr="00086BA4">
          <w:rPr>
            <w:rFonts w:ascii="Calibri" w:hAnsi="Calibri"/>
            <w:noProof/>
            <w:sz w:val="22"/>
            <w:szCs w:val="22"/>
            <w:lang w:val="en-US" w:eastAsia="en-US"/>
          </w:rPr>
          <w:tab/>
        </w:r>
        <w:r w:rsidR="00086BA4" w:rsidRPr="007D7BF7">
          <w:rPr>
            <w:rStyle w:val="Hyperlink"/>
            <w:noProof/>
          </w:rPr>
          <w:t>Casos de Uso Reales</w:t>
        </w:r>
        <w:r w:rsidR="00086BA4">
          <w:rPr>
            <w:noProof/>
            <w:webHidden/>
          </w:rPr>
          <w:tab/>
        </w:r>
        <w:r w:rsidR="00086BA4">
          <w:rPr>
            <w:noProof/>
            <w:webHidden/>
          </w:rPr>
          <w:fldChar w:fldCharType="begin"/>
        </w:r>
        <w:r w:rsidR="00086BA4">
          <w:rPr>
            <w:noProof/>
            <w:webHidden/>
          </w:rPr>
          <w:instrText xml:space="preserve"> PAGEREF _Toc517713437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38" w:history="1">
        <w:r w:rsidR="00086BA4" w:rsidRPr="007D7BF7">
          <w:rPr>
            <w:rStyle w:val="Hyperlink"/>
            <w:noProof/>
          </w:rPr>
          <w:t>3.4.</w:t>
        </w:r>
        <w:r w:rsidR="00086BA4" w:rsidRPr="00086BA4">
          <w:rPr>
            <w:rFonts w:ascii="Calibri" w:hAnsi="Calibri"/>
            <w:noProof/>
            <w:sz w:val="22"/>
            <w:szCs w:val="22"/>
            <w:lang w:val="en-US" w:eastAsia="en-US"/>
          </w:rPr>
          <w:tab/>
        </w:r>
        <w:r w:rsidR="00086BA4" w:rsidRPr="007D7BF7">
          <w:rPr>
            <w:rStyle w:val="Hyperlink"/>
            <w:noProof/>
          </w:rPr>
          <w:t>Diagrama de Interacción entre Objetos</w:t>
        </w:r>
        <w:r w:rsidR="00086BA4">
          <w:rPr>
            <w:noProof/>
            <w:webHidden/>
          </w:rPr>
          <w:tab/>
        </w:r>
        <w:r w:rsidR="00086BA4">
          <w:rPr>
            <w:noProof/>
            <w:webHidden/>
          </w:rPr>
          <w:fldChar w:fldCharType="begin"/>
        </w:r>
        <w:r w:rsidR="00086BA4">
          <w:rPr>
            <w:noProof/>
            <w:webHidden/>
          </w:rPr>
          <w:instrText xml:space="preserve"> PAGEREF _Toc517713438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39" w:history="1">
        <w:r w:rsidR="00086BA4" w:rsidRPr="007D7BF7">
          <w:rPr>
            <w:rStyle w:val="Hyperlink"/>
            <w:noProof/>
          </w:rPr>
          <w:t>3.5.</w:t>
        </w:r>
        <w:r w:rsidR="00086BA4" w:rsidRPr="00086BA4">
          <w:rPr>
            <w:rFonts w:ascii="Calibri" w:hAnsi="Calibri"/>
            <w:noProof/>
            <w:sz w:val="22"/>
            <w:szCs w:val="22"/>
            <w:lang w:val="en-US" w:eastAsia="en-US"/>
          </w:rPr>
          <w:tab/>
        </w:r>
        <w:r w:rsidR="00086BA4" w:rsidRPr="007D7BF7">
          <w:rPr>
            <w:rStyle w:val="Hyperlink"/>
            <w:noProof/>
          </w:rPr>
          <w:t>Subsistema de Análisis S2</w:t>
        </w:r>
        <w:r w:rsidR="00086BA4">
          <w:rPr>
            <w:noProof/>
            <w:webHidden/>
          </w:rPr>
          <w:tab/>
        </w:r>
        <w:r w:rsidR="00086BA4">
          <w:rPr>
            <w:noProof/>
            <w:webHidden/>
          </w:rPr>
          <w:fldChar w:fldCharType="begin"/>
        </w:r>
        <w:r w:rsidR="00086BA4">
          <w:rPr>
            <w:noProof/>
            <w:webHidden/>
          </w:rPr>
          <w:instrText xml:space="preserve"> PAGEREF _Toc517713439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672AF3">
      <w:pPr>
        <w:pStyle w:val="TOC1"/>
        <w:tabs>
          <w:tab w:val="left" w:pos="660"/>
          <w:tab w:val="right" w:leader="dot" w:pos="8494"/>
        </w:tabs>
        <w:rPr>
          <w:rFonts w:ascii="Calibri" w:hAnsi="Calibri"/>
          <w:noProof/>
          <w:sz w:val="22"/>
          <w:szCs w:val="22"/>
          <w:lang w:val="en-US" w:eastAsia="en-US"/>
        </w:rPr>
      </w:pPr>
      <w:hyperlink w:anchor="_Toc517713440" w:history="1">
        <w:r w:rsidR="00086BA4" w:rsidRPr="007D7BF7">
          <w:rPr>
            <w:rStyle w:val="Hyperlink"/>
            <w:noProof/>
          </w:rPr>
          <w:t>4.</w:t>
        </w:r>
        <w:r w:rsidR="00086BA4" w:rsidRPr="00086BA4">
          <w:rPr>
            <w:rFonts w:ascii="Calibri" w:hAnsi="Calibri"/>
            <w:noProof/>
            <w:sz w:val="22"/>
            <w:szCs w:val="22"/>
            <w:lang w:val="en-US" w:eastAsia="en-US"/>
          </w:rPr>
          <w:tab/>
        </w:r>
        <w:r w:rsidR="00086BA4" w:rsidRPr="007D7BF7">
          <w:rPr>
            <w:rStyle w:val="Hyperlink"/>
            <w:noProof/>
          </w:rPr>
          <w:t>DISEÑO DE CLASES</w:t>
        </w:r>
        <w:r w:rsidR="00086BA4">
          <w:rPr>
            <w:noProof/>
            <w:webHidden/>
          </w:rPr>
          <w:tab/>
        </w:r>
        <w:r w:rsidR="00086BA4">
          <w:rPr>
            <w:noProof/>
            <w:webHidden/>
          </w:rPr>
          <w:fldChar w:fldCharType="begin"/>
        </w:r>
        <w:r w:rsidR="00086BA4">
          <w:rPr>
            <w:noProof/>
            <w:webHidden/>
          </w:rPr>
          <w:instrText xml:space="preserve"> PAGEREF _Toc517713440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41" w:history="1">
        <w:r w:rsidR="00086BA4" w:rsidRPr="007D7BF7">
          <w:rPr>
            <w:rStyle w:val="Hyperlink"/>
            <w:noProof/>
          </w:rPr>
          <w:t>4.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1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42" w:history="1">
        <w:r w:rsidR="00086BA4" w:rsidRPr="007D7BF7">
          <w:rPr>
            <w:rStyle w:val="Hyperlink"/>
            <w:noProof/>
          </w:rPr>
          <w:t>4.2.</w:t>
        </w:r>
        <w:r w:rsidR="00086BA4" w:rsidRPr="00086BA4">
          <w:rPr>
            <w:rFonts w:ascii="Calibri" w:hAnsi="Calibri"/>
            <w:noProof/>
            <w:sz w:val="22"/>
            <w:szCs w:val="22"/>
            <w:lang w:val="en-US" w:eastAsia="en-US"/>
          </w:rPr>
          <w:tab/>
        </w:r>
        <w:r w:rsidR="00086BA4" w:rsidRPr="007D7BF7">
          <w:rPr>
            <w:rStyle w:val="Hyperlink"/>
            <w:noProof/>
          </w:rPr>
          <w:t>Modelo de Clases</w:t>
        </w:r>
        <w:r w:rsidR="00086BA4">
          <w:rPr>
            <w:noProof/>
            <w:webHidden/>
          </w:rPr>
          <w:tab/>
        </w:r>
        <w:r w:rsidR="00086BA4">
          <w:rPr>
            <w:noProof/>
            <w:webHidden/>
          </w:rPr>
          <w:fldChar w:fldCharType="begin"/>
        </w:r>
        <w:r w:rsidR="00086BA4">
          <w:rPr>
            <w:noProof/>
            <w:webHidden/>
          </w:rPr>
          <w:instrText xml:space="preserve"> PAGEREF _Toc517713442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43" w:history="1">
        <w:r w:rsidR="00086BA4" w:rsidRPr="007D7BF7">
          <w:rPr>
            <w:rStyle w:val="Hyperlink"/>
            <w:noProof/>
          </w:rPr>
          <w:t>4.3.</w:t>
        </w:r>
        <w:r w:rsidR="00086BA4" w:rsidRPr="00086BA4">
          <w:rPr>
            <w:rFonts w:ascii="Calibri" w:hAnsi="Calibri"/>
            <w:noProof/>
            <w:sz w:val="22"/>
            <w:szCs w:val="22"/>
            <w:lang w:val="en-US" w:eastAsia="en-US"/>
          </w:rPr>
          <w:tab/>
        </w:r>
        <w:r w:rsidR="00086BA4" w:rsidRPr="007D7BF7">
          <w:rPr>
            <w:rStyle w:val="Hyperlink"/>
            <w:noProof/>
          </w:rPr>
          <w:t>Definición de Clases</w:t>
        </w:r>
        <w:r w:rsidR="00086BA4">
          <w:rPr>
            <w:noProof/>
            <w:webHidden/>
          </w:rPr>
          <w:tab/>
        </w:r>
        <w:r w:rsidR="00086BA4">
          <w:rPr>
            <w:noProof/>
            <w:webHidden/>
          </w:rPr>
          <w:fldChar w:fldCharType="begin"/>
        </w:r>
        <w:r w:rsidR="00086BA4">
          <w:rPr>
            <w:noProof/>
            <w:webHidden/>
          </w:rPr>
          <w:instrText xml:space="preserve"> PAGEREF _Toc517713443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44" w:history="1">
        <w:r w:rsidR="00086BA4" w:rsidRPr="007D7BF7">
          <w:rPr>
            <w:rStyle w:val="Hyperlink"/>
            <w:noProof/>
          </w:rPr>
          <w:t>4.4.</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44 \h </w:instrText>
        </w:r>
        <w:r w:rsidR="00086BA4">
          <w:rPr>
            <w:noProof/>
            <w:webHidden/>
          </w:rPr>
        </w:r>
        <w:r w:rsidR="00086BA4">
          <w:rPr>
            <w:noProof/>
            <w:webHidden/>
          </w:rPr>
          <w:fldChar w:fldCharType="separate"/>
        </w:r>
        <w:r w:rsidR="00086BA4">
          <w:rPr>
            <w:noProof/>
            <w:webHidden/>
          </w:rPr>
          <w:t>12</w:t>
        </w:r>
        <w:r w:rsidR="00086BA4">
          <w:rPr>
            <w:noProof/>
            <w:webHidden/>
          </w:rPr>
          <w:fldChar w:fldCharType="end"/>
        </w:r>
      </w:hyperlink>
    </w:p>
    <w:p w:rsidR="00086BA4" w:rsidRPr="00086BA4" w:rsidRDefault="00672AF3">
      <w:pPr>
        <w:pStyle w:val="TOC1"/>
        <w:tabs>
          <w:tab w:val="left" w:pos="660"/>
          <w:tab w:val="right" w:leader="dot" w:pos="8494"/>
        </w:tabs>
        <w:rPr>
          <w:rFonts w:ascii="Calibri" w:hAnsi="Calibri"/>
          <w:noProof/>
          <w:sz w:val="22"/>
          <w:szCs w:val="22"/>
          <w:lang w:val="en-US" w:eastAsia="en-US"/>
        </w:rPr>
      </w:pPr>
      <w:hyperlink w:anchor="_Toc517713445" w:history="1">
        <w:r w:rsidR="00086BA4" w:rsidRPr="007D7BF7">
          <w:rPr>
            <w:rStyle w:val="Hyperlink"/>
            <w:noProof/>
          </w:rPr>
          <w:t>5.</w:t>
        </w:r>
        <w:r w:rsidR="00086BA4" w:rsidRPr="00086BA4">
          <w:rPr>
            <w:rFonts w:ascii="Calibri" w:hAnsi="Calibri"/>
            <w:noProof/>
            <w:sz w:val="22"/>
            <w:szCs w:val="22"/>
            <w:lang w:val="en-US" w:eastAsia="en-US"/>
          </w:rPr>
          <w:tab/>
        </w:r>
        <w:r w:rsidR="00086BA4" w:rsidRPr="007D7BF7">
          <w:rPr>
            <w:rStyle w:val="Hyperlink"/>
            <w:noProof/>
          </w:rPr>
          <w:t>DISEÑO DE INTERFACES</w:t>
        </w:r>
        <w:r w:rsidR="00086BA4">
          <w:rPr>
            <w:noProof/>
            <w:webHidden/>
          </w:rPr>
          <w:tab/>
        </w:r>
        <w:r w:rsidR="00086BA4">
          <w:rPr>
            <w:noProof/>
            <w:webHidden/>
          </w:rPr>
          <w:fldChar w:fldCharType="begin"/>
        </w:r>
        <w:r w:rsidR="00086BA4">
          <w:rPr>
            <w:noProof/>
            <w:webHidden/>
          </w:rPr>
          <w:instrText xml:space="preserve"> PAGEREF _Toc517713445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46" w:history="1">
        <w:r w:rsidR="00086BA4" w:rsidRPr="007D7BF7">
          <w:rPr>
            <w:rStyle w:val="Hyperlink"/>
            <w:noProof/>
          </w:rPr>
          <w:t>5.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6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47" w:history="1">
        <w:r w:rsidR="00086BA4" w:rsidRPr="007D7BF7">
          <w:rPr>
            <w:rStyle w:val="Hyperlink"/>
            <w:noProof/>
          </w:rPr>
          <w:t>5.2.</w:t>
        </w:r>
        <w:r w:rsidR="00086BA4" w:rsidRPr="00086BA4">
          <w:rPr>
            <w:rFonts w:ascii="Calibri" w:hAnsi="Calibri"/>
            <w:noProof/>
            <w:sz w:val="22"/>
            <w:szCs w:val="22"/>
            <w:lang w:val="en-US" w:eastAsia="en-US"/>
          </w:rPr>
          <w:tab/>
        </w:r>
        <w:r w:rsidR="00086BA4" w:rsidRPr="007D7BF7">
          <w:rPr>
            <w:rStyle w:val="Hyperlink"/>
            <w:noProof/>
          </w:rPr>
          <w:t>Navegación</w:t>
        </w:r>
        <w:r w:rsidR="00086BA4">
          <w:rPr>
            <w:noProof/>
            <w:webHidden/>
          </w:rPr>
          <w:tab/>
        </w:r>
        <w:r w:rsidR="00086BA4">
          <w:rPr>
            <w:noProof/>
            <w:webHidden/>
          </w:rPr>
          <w:fldChar w:fldCharType="begin"/>
        </w:r>
        <w:r w:rsidR="00086BA4">
          <w:rPr>
            <w:noProof/>
            <w:webHidden/>
          </w:rPr>
          <w:instrText xml:space="preserve"> PAGEREF _Toc517713447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48" w:history="1">
        <w:r w:rsidR="00086BA4" w:rsidRPr="007D7BF7">
          <w:rPr>
            <w:rStyle w:val="Hyperlink"/>
            <w:noProof/>
          </w:rPr>
          <w:t>5.3.</w:t>
        </w:r>
        <w:r w:rsidR="00086BA4" w:rsidRPr="00086BA4">
          <w:rPr>
            <w:rFonts w:ascii="Calibri" w:hAnsi="Calibri"/>
            <w:noProof/>
            <w:sz w:val="22"/>
            <w:szCs w:val="22"/>
            <w:lang w:val="en-US" w:eastAsia="en-US"/>
          </w:rPr>
          <w:tab/>
        </w:r>
        <w:r w:rsidR="00086BA4" w:rsidRPr="007D7BF7">
          <w:rPr>
            <w:rStyle w:val="Hyperlink"/>
            <w:noProof/>
          </w:rPr>
          <w:t>Descripción de las interfaces</w:t>
        </w:r>
        <w:r w:rsidR="00086BA4">
          <w:rPr>
            <w:noProof/>
            <w:webHidden/>
          </w:rPr>
          <w:tab/>
        </w:r>
        <w:r w:rsidR="00086BA4">
          <w:rPr>
            <w:noProof/>
            <w:webHidden/>
          </w:rPr>
          <w:fldChar w:fldCharType="begin"/>
        </w:r>
        <w:r w:rsidR="00086BA4">
          <w:rPr>
            <w:noProof/>
            <w:webHidden/>
          </w:rPr>
          <w:instrText xml:space="preserve"> PAGEREF _Toc517713448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49" w:history="1">
        <w:r w:rsidR="00086BA4" w:rsidRPr="007D7BF7">
          <w:rPr>
            <w:rStyle w:val="Hyperlink"/>
            <w:noProof/>
          </w:rPr>
          <w:t>5.4.</w:t>
        </w:r>
        <w:r w:rsidR="00086BA4" w:rsidRPr="00086BA4">
          <w:rPr>
            <w:rFonts w:ascii="Calibri" w:hAnsi="Calibri"/>
            <w:noProof/>
            <w:sz w:val="22"/>
            <w:szCs w:val="22"/>
            <w:lang w:val="en-US" w:eastAsia="en-US"/>
          </w:rPr>
          <w:tab/>
        </w:r>
        <w:r w:rsidR="00086BA4" w:rsidRPr="007D7BF7">
          <w:rPr>
            <w:rStyle w:val="Hyperlink"/>
            <w:noProof/>
          </w:rPr>
          <w:t>Descripción de los Informes</w:t>
        </w:r>
        <w:r w:rsidR="00086BA4">
          <w:rPr>
            <w:noProof/>
            <w:webHidden/>
          </w:rPr>
          <w:tab/>
        </w:r>
        <w:r w:rsidR="00086BA4">
          <w:rPr>
            <w:noProof/>
            <w:webHidden/>
          </w:rPr>
          <w:fldChar w:fldCharType="begin"/>
        </w:r>
        <w:r w:rsidR="00086BA4">
          <w:rPr>
            <w:noProof/>
            <w:webHidden/>
          </w:rPr>
          <w:instrText xml:space="preserve"> PAGEREF _Toc517713449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50" w:history="1">
        <w:r w:rsidR="00086BA4" w:rsidRPr="007D7BF7">
          <w:rPr>
            <w:rStyle w:val="Hyperlink"/>
            <w:noProof/>
          </w:rPr>
          <w:t>5.5.</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50 \h </w:instrText>
        </w:r>
        <w:r w:rsidR="00086BA4">
          <w:rPr>
            <w:noProof/>
            <w:webHidden/>
          </w:rPr>
        </w:r>
        <w:r w:rsidR="00086BA4">
          <w:rPr>
            <w:noProof/>
            <w:webHidden/>
          </w:rPr>
          <w:fldChar w:fldCharType="separate"/>
        </w:r>
        <w:r w:rsidR="00086BA4">
          <w:rPr>
            <w:noProof/>
            <w:webHidden/>
          </w:rPr>
          <w:t>14</w:t>
        </w:r>
        <w:r w:rsidR="00086BA4">
          <w:rPr>
            <w:noProof/>
            <w:webHidden/>
          </w:rPr>
          <w:fldChar w:fldCharType="end"/>
        </w:r>
      </w:hyperlink>
    </w:p>
    <w:p w:rsidR="00086BA4" w:rsidRPr="00086BA4" w:rsidRDefault="00672AF3">
      <w:pPr>
        <w:pStyle w:val="TOC1"/>
        <w:tabs>
          <w:tab w:val="left" w:pos="660"/>
          <w:tab w:val="right" w:leader="dot" w:pos="8494"/>
        </w:tabs>
        <w:rPr>
          <w:rFonts w:ascii="Calibri" w:hAnsi="Calibri"/>
          <w:noProof/>
          <w:sz w:val="22"/>
          <w:szCs w:val="22"/>
          <w:lang w:val="en-US" w:eastAsia="en-US"/>
        </w:rPr>
      </w:pPr>
      <w:hyperlink w:anchor="_Toc517713451" w:history="1">
        <w:r w:rsidR="00086BA4" w:rsidRPr="007D7BF7">
          <w:rPr>
            <w:rStyle w:val="Hyperlink"/>
            <w:noProof/>
          </w:rPr>
          <w:t>7.</w:t>
        </w:r>
        <w:r w:rsidR="00086BA4" w:rsidRPr="00086BA4">
          <w:rPr>
            <w:rFonts w:ascii="Calibri" w:hAnsi="Calibri"/>
            <w:noProof/>
            <w:sz w:val="22"/>
            <w:szCs w:val="22"/>
            <w:lang w:val="en-US" w:eastAsia="en-US"/>
          </w:rPr>
          <w:tab/>
        </w:r>
        <w:r w:rsidR="00086BA4" w:rsidRPr="007D7BF7">
          <w:rPr>
            <w:rStyle w:val="Hyperlink"/>
            <w:noProof/>
          </w:rPr>
          <w:t>ESPECIFICACIONES DE CONSTRUCCIÓN</w:t>
        </w:r>
        <w:r w:rsidR="00086BA4">
          <w:rPr>
            <w:noProof/>
            <w:webHidden/>
          </w:rPr>
          <w:tab/>
        </w:r>
        <w:r w:rsidR="00086BA4">
          <w:rPr>
            <w:noProof/>
            <w:webHidden/>
          </w:rPr>
          <w:fldChar w:fldCharType="begin"/>
        </w:r>
        <w:r w:rsidR="00086BA4">
          <w:rPr>
            <w:noProof/>
            <w:webHidden/>
          </w:rPr>
          <w:instrText xml:space="preserve"> PAGEREF _Toc517713451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52" w:history="1">
        <w:r w:rsidR="00086BA4" w:rsidRPr="007D7BF7">
          <w:rPr>
            <w:rStyle w:val="Hyperlink"/>
            <w:noProof/>
          </w:rPr>
          <w:t>7.1.</w:t>
        </w:r>
        <w:r w:rsidR="00086BA4" w:rsidRPr="00086BA4">
          <w:rPr>
            <w:rFonts w:ascii="Calibri" w:hAnsi="Calibri"/>
            <w:noProof/>
            <w:sz w:val="22"/>
            <w:szCs w:val="22"/>
            <w:lang w:val="en-US" w:eastAsia="en-US"/>
          </w:rPr>
          <w:tab/>
        </w:r>
        <w:r w:rsidR="00086BA4" w:rsidRPr="007D7BF7">
          <w:rPr>
            <w:rStyle w:val="Hyperlink"/>
            <w:noProof/>
          </w:rPr>
          <w:t>Entorno de Construcción</w:t>
        </w:r>
        <w:r w:rsidR="00086BA4">
          <w:rPr>
            <w:noProof/>
            <w:webHidden/>
          </w:rPr>
          <w:tab/>
        </w:r>
        <w:r w:rsidR="00086BA4">
          <w:rPr>
            <w:noProof/>
            <w:webHidden/>
          </w:rPr>
          <w:fldChar w:fldCharType="begin"/>
        </w:r>
        <w:r w:rsidR="00086BA4">
          <w:rPr>
            <w:noProof/>
            <w:webHidden/>
          </w:rPr>
          <w:instrText xml:space="preserve"> PAGEREF _Toc517713452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53" w:history="1">
        <w:r w:rsidR="00086BA4" w:rsidRPr="007D7BF7">
          <w:rPr>
            <w:rStyle w:val="Hyperlink"/>
            <w:noProof/>
          </w:rPr>
          <w:t>7.2.</w:t>
        </w:r>
        <w:r w:rsidR="00086BA4" w:rsidRPr="00086BA4">
          <w:rPr>
            <w:rFonts w:ascii="Calibri" w:hAnsi="Calibri"/>
            <w:noProof/>
            <w:sz w:val="22"/>
            <w:szCs w:val="22"/>
            <w:lang w:val="en-US" w:eastAsia="en-US"/>
          </w:rPr>
          <w:tab/>
        </w:r>
        <w:r w:rsidR="00086BA4" w:rsidRPr="007D7BF7">
          <w:rPr>
            <w:rStyle w:val="Hyperlink"/>
            <w:noProof/>
          </w:rPr>
          <w:t>Subsistemas de Construcción y Componentes</w:t>
        </w:r>
        <w:r w:rsidR="00086BA4">
          <w:rPr>
            <w:noProof/>
            <w:webHidden/>
          </w:rPr>
          <w:tab/>
        </w:r>
        <w:r w:rsidR="00086BA4">
          <w:rPr>
            <w:noProof/>
            <w:webHidden/>
          </w:rPr>
          <w:fldChar w:fldCharType="begin"/>
        </w:r>
        <w:r w:rsidR="00086BA4">
          <w:rPr>
            <w:noProof/>
            <w:webHidden/>
          </w:rPr>
          <w:instrText xml:space="preserve"> PAGEREF _Toc517713453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54" w:history="1">
        <w:r w:rsidR="00086BA4" w:rsidRPr="007D7BF7">
          <w:rPr>
            <w:rStyle w:val="Hyperlink"/>
            <w:noProof/>
          </w:rPr>
          <w:t>7.3.</w:t>
        </w:r>
        <w:r w:rsidR="00086BA4" w:rsidRPr="00086BA4">
          <w:rPr>
            <w:rFonts w:ascii="Calibri" w:hAnsi="Calibri"/>
            <w:noProof/>
            <w:sz w:val="22"/>
            <w:szCs w:val="22"/>
            <w:lang w:val="en-US" w:eastAsia="en-US"/>
          </w:rPr>
          <w:tab/>
        </w:r>
        <w:r w:rsidR="00086BA4" w:rsidRPr="007D7BF7">
          <w:rPr>
            <w:rStyle w:val="Hyperlink"/>
            <w:noProof/>
          </w:rPr>
          <w:t>Elaboración de Especificaciones de Construcción</w:t>
        </w:r>
        <w:r w:rsidR="00086BA4">
          <w:rPr>
            <w:noProof/>
            <w:webHidden/>
          </w:rPr>
          <w:tab/>
        </w:r>
        <w:r w:rsidR="00086BA4">
          <w:rPr>
            <w:noProof/>
            <w:webHidden/>
          </w:rPr>
          <w:fldChar w:fldCharType="begin"/>
        </w:r>
        <w:r w:rsidR="00086BA4">
          <w:rPr>
            <w:noProof/>
            <w:webHidden/>
          </w:rPr>
          <w:instrText xml:space="preserve"> PAGEREF _Toc517713454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55" w:history="1">
        <w:r w:rsidR="00086BA4" w:rsidRPr="007D7BF7">
          <w:rPr>
            <w:rStyle w:val="Hyperlink"/>
            <w:noProof/>
          </w:rPr>
          <w:t>7.4.</w:t>
        </w:r>
        <w:r w:rsidR="00086BA4" w:rsidRPr="00086BA4">
          <w:rPr>
            <w:rFonts w:ascii="Calibri" w:hAnsi="Calibri"/>
            <w:noProof/>
            <w:sz w:val="22"/>
            <w:szCs w:val="22"/>
            <w:lang w:val="en-US" w:eastAsia="en-US"/>
          </w:rPr>
          <w:tab/>
        </w:r>
        <w:r w:rsidR="00086BA4" w:rsidRPr="007D7BF7">
          <w:rPr>
            <w:rStyle w:val="Hyperlink"/>
            <w:noProof/>
          </w:rPr>
          <w:t>Elaboración de Especificaciones del Modelo Físico de Datos</w:t>
        </w:r>
        <w:r w:rsidR="00086BA4">
          <w:rPr>
            <w:noProof/>
            <w:webHidden/>
          </w:rPr>
          <w:tab/>
        </w:r>
        <w:r w:rsidR="00086BA4">
          <w:rPr>
            <w:noProof/>
            <w:webHidden/>
          </w:rPr>
          <w:fldChar w:fldCharType="begin"/>
        </w:r>
        <w:r w:rsidR="00086BA4">
          <w:rPr>
            <w:noProof/>
            <w:webHidden/>
          </w:rPr>
          <w:instrText xml:space="preserve"> PAGEREF _Toc517713455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672AF3">
      <w:pPr>
        <w:pStyle w:val="TOC1"/>
        <w:tabs>
          <w:tab w:val="left" w:pos="660"/>
          <w:tab w:val="right" w:leader="dot" w:pos="8494"/>
        </w:tabs>
        <w:rPr>
          <w:rFonts w:ascii="Calibri" w:hAnsi="Calibri"/>
          <w:noProof/>
          <w:sz w:val="22"/>
          <w:szCs w:val="22"/>
          <w:lang w:val="en-US" w:eastAsia="en-US"/>
        </w:rPr>
      </w:pPr>
      <w:hyperlink w:anchor="_Toc517713456" w:history="1">
        <w:r w:rsidR="00086BA4" w:rsidRPr="007D7BF7">
          <w:rPr>
            <w:rStyle w:val="Hyperlink"/>
            <w:noProof/>
          </w:rPr>
          <w:t>8.</w:t>
        </w:r>
        <w:r w:rsidR="00086BA4" w:rsidRPr="00086BA4">
          <w:rPr>
            <w:rFonts w:ascii="Calibri" w:hAnsi="Calibri"/>
            <w:noProof/>
            <w:sz w:val="22"/>
            <w:szCs w:val="22"/>
            <w:lang w:val="en-US" w:eastAsia="en-US"/>
          </w:rPr>
          <w:tab/>
        </w:r>
        <w:r w:rsidR="00086BA4" w:rsidRPr="007D7BF7">
          <w:rPr>
            <w:rStyle w:val="Hyperlink"/>
            <w:noProof/>
          </w:rPr>
          <w:t>CARGA INICIAL DE DATOS O MIGRACIÓN</w:t>
        </w:r>
        <w:r w:rsidR="00086BA4">
          <w:rPr>
            <w:noProof/>
            <w:webHidden/>
          </w:rPr>
          <w:tab/>
        </w:r>
        <w:r w:rsidR="00086BA4">
          <w:rPr>
            <w:noProof/>
            <w:webHidden/>
          </w:rPr>
          <w:fldChar w:fldCharType="begin"/>
        </w:r>
        <w:r w:rsidR="00086BA4">
          <w:rPr>
            <w:noProof/>
            <w:webHidden/>
          </w:rPr>
          <w:instrText xml:space="preserve"> PAGEREF _Toc517713456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57" w:history="1">
        <w:r w:rsidR="00086BA4" w:rsidRPr="007D7BF7">
          <w:rPr>
            <w:rStyle w:val="Hyperlink"/>
            <w:noProof/>
          </w:rPr>
          <w:t>8.1.</w:t>
        </w:r>
        <w:r w:rsidR="00086BA4" w:rsidRPr="00086BA4">
          <w:rPr>
            <w:rFonts w:ascii="Calibri" w:hAnsi="Calibri"/>
            <w:noProof/>
            <w:sz w:val="22"/>
            <w:szCs w:val="22"/>
            <w:lang w:val="en-US" w:eastAsia="en-US"/>
          </w:rPr>
          <w:tab/>
        </w:r>
        <w:r w:rsidR="00086BA4" w:rsidRPr="007D7BF7">
          <w:rPr>
            <w:rStyle w:val="Hyperlink"/>
            <w:noProof/>
          </w:rPr>
          <w:t>Entorno de Carga Inicial o Migración</w:t>
        </w:r>
        <w:r w:rsidR="00086BA4">
          <w:rPr>
            <w:noProof/>
            <w:webHidden/>
          </w:rPr>
          <w:tab/>
        </w:r>
        <w:r w:rsidR="00086BA4">
          <w:rPr>
            <w:noProof/>
            <w:webHidden/>
          </w:rPr>
          <w:fldChar w:fldCharType="begin"/>
        </w:r>
        <w:r w:rsidR="00086BA4">
          <w:rPr>
            <w:noProof/>
            <w:webHidden/>
          </w:rPr>
          <w:instrText xml:space="preserve"> PAGEREF _Toc517713457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58" w:history="1">
        <w:r w:rsidR="00086BA4" w:rsidRPr="007D7BF7">
          <w:rPr>
            <w:rStyle w:val="Hyperlink"/>
            <w:noProof/>
          </w:rPr>
          <w:t>8.2.</w:t>
        </w:r>
        <w:r w:rsidR="00086BA4" w:rsidRPr="00086BA4">
          <w:rPr>
            <w:rFonts w:ascii="Calibri" w:hAnsi="Calibri"/>
            <w:noProof/>
            <w:sz w:val="22"/>
            <w:szCs w:val="22"/>
            <w:lang w:val="en-US" w:eastAsia="en-US"/>
          </w:rPr>
          <w:tab/>
        </w:r>
        <w:r w:rsidR="00086BA4" w:rsidRPr="007D7BF7">
          <w:rPr>
            <w:rStyle w:val="Hyperlink"/>
            <w:noProof/>
          </w:rPr>
          <w:t>Procedimientos de Carga Inicial o Migración</w:t>
        </w:r>
        <w:r w:rsidR="00086BA4">
          <w:rPr>
            <w:noProof/>
            <w:webHidden/>
          </w:rPr>
          <w:tab/>
        </w:r>
        <w:r w:rsidR="00086BA4">
          <w:rPr>
            <w:noProof/>
            <w:webHidden/>
          </w:rPr>
          <w:fldChar w:fldCharType="begin"/>
        </w:r>
        <w:r w:rsidR="00086BA4">
          <w:rPr>
            <w:noProof/>
            <w:webHidden/>
          </w:rPr>
          <w:instrText xml:space="preserve"> PAGEREF _Toc517713458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672AF3">
      <w:pPr>
        <w:pStyle w:val="TOC1"/>
        <w:tabs>
          <w:tab w:val="left" w:pos="660"/>
          <w:tab w:val="right" w:leader="dot" w:pos="8494"/>
        </w:tabs>
        <w:rPr>
          <w:rFonts w:ascii="Calibri" w:hAnsi="Calibri"/>
          <w:noProof/>
          <w:sz w:val="22"/>
          <w:szCs w:val="22"/>
          <w:lang w:val="en-US" w:eastAsia="en-US"/>
        </w:rPr>
      </w:pPr>
      <w:hyperlink w:anchor="_Toc517713459" w:history="1">
        <w:r w:rsidR="00086BA4" w:rsidRPr="007D7BF7">
          <w:rPr>
            <w:rStyle w:val="Hyperlink"/>
            <w:noProof/>
          </w:rPr>
          <w:t>9.</w:t>
        </w:r>
        <w:r w:rsidR="00086BA4" w:rsidRPr="00086BA4">
          <w:rPr>
            <w:rFonts w:ascii="Calibri" w:hAnsi="Calibri"/>
            <w:noProof/>
            <w:sz w:val="22"/>
            <w:szCs w:val="22"/>
            <w:lang w:val="en-US" w:eastAsia="en-US"/>
          </w:rPr>
          <w:tab/>
        </w:r>
        <w:r w:rsidR="00086BA4" w:rsidRPr="007D7BF7">
          <w:rPr>
            <w:rStyle w:val="Hyperlink"/>
            <w:noProof/>
          </w:rPr>
          <w:t>PLAN DE PRUEBAS</w:t>
        </w:r>
        <w:r w:rsidR="00086BA4">
          <w:rPr>
            <w:noProof/>
            <w:webHidden/>
          </w:rPr>
          <w:tab/>
        </w:r>
        <w:r w:rsidR="00086BA4">
          <w:rPr>
            <w:noProof/>
            <w:webHidden/>
          </w:rPr>
          <w:fldChar w:fldCharType="begin"/>
        </w:r>
        <w:r w:rsidR="00086BA4">
          <w:rPr>
            <w:noProof/>
            <w:webHidden/>
          </w:rPr>
          <w:instrText xml:space="preserve"> PAGEREF _Toc517713459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60" w:history="1">
        <w:r w:rsidR="00086BA4" w:rsidRPr="007D7BF7">
          <w:rPr>
            <w:rStyle w:val="Hyperlink"/>
            <w:noProof/>
          </w:rPr>
          <w:t>9.1.</w:t>
        </w:r>
        <w:r w:rsidR="00086BA4" w:rsidRPr="00086BA4">
          <w:rPr>
            <w:rFonts w:ascii="Calibri" w:hAnsi="Calibri"/>
            <w:noProof/>
            <w:sz w:val="22"/>
            <w:szCs w:val="22"/>
            <w:lang w:val="en-US" w:eastAsia="en-US"/>
          </w:rPr>
          <w:tab/>
        </w:r>
        <w:r w:rsidR="00086BA4" w:rsidRPr="007D7BF7">
          <w:rPr>
            <w:rStyle w:val="Hyperlink"/>
            <w:noProof/>
          </w:rPr>
          <w:t>Entornos de Pruebas</w:t>
        </w:r>
        <w:r w:rsidR="00086BA4">
          <w:rPr>
            <w:noProof/>
            <w:webHidden/>
          </w:rPr>
          <w:tab/>
        </w:r>
        <w:r w:rsidR="00086BA4">
          <w:rPr>
            <w:noProof/>
            <w:webHidden/>
          </w:rPr>
          <w:fldChar w:fldCharType="begin"/>
        </w:r>
        <w:r w:rsidR="00086BA4">
          <w:rPr>
            <w:noProof/>
            <w:webHidden/>
          </w:rPr>
          <w:instrText xml:space="preserve"> PAGEREF _Toc517713460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61" w:history="1">
        <w:r w:rsidR="00086BA4" w:rsidRPr="007D7BF7">
          <w:rPr>
            <w:rStyle w:val="Hyperlink"/>
            <w:noProof/>
          </w:rPr>
          <w:t>9.2.</w:t>
        </w:r>
        <w:r w:rsidR="00086BA4" w:rsidRPr="00086BA4">
          <w:rPr>
            <w:rFonts w:ascii="Calibri" w:hAnsi="Calibri"/>
            <w:noProof/>
            <w:sz w:val="22"/>
            <w:szCs w:val="22"/>
            <w:lang w:val="en-US" w:eastAsia="en-US"/>
          </w:rPr>
          <w:tab/>
        </w:r>
        <w:r w:rsidR="00086BA4" w:rsidRPr="007D7BF7">
          <w:rPr>
            <w:rStyle w:val="Hyperlink"/>
            <w:noProof/>
          </w:rPr>
          <w:t>Definición de Niveles de Prueba</w:t>
        </w:r>
        <w:r w:rsidR="00086BA4">
          <w:rPr>
            <w:noProof/>
            <w:webHidden/>
          </w:rPr>
          <w:tab/>
        </w:r>
        <w:r w:rsidR="00086BA4">
          <w:rPr>
            <w:noProof/>
            <w:webHidden/>
          </w:rPr>
          <w:fldChar w:fldCharType="begin"/>
        </w:r>
        <w:r w:rsidR="00086BA4">
          <w:rPr>
            <w:noProof/>
            <w:webHidden/>
          </w:rPr>
          <w:instrText xml:space="preserve"> PAGEREF _Toc517713461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672AF3">
      <w:pPr>
        <w:pStyle w:val="TOC1"/>
        <w:tabs>
          <w:tab w:val="left" w:pos="660"/>
          <w:tab w:val="right" w:leader="dot" w:pos="8494"/>
        </w:tabs>
        <w:rPr>
          <w:rFonts w:ascii="Calibri" w:hAnsi="Calibri"/>
          <w:noProof/>
          <w:sz w:val="22"/>
          <w:szCs w:val="22"/>
          <w:lang w:val="en-US" w:eastAsia="en-US"/>
        </w:rPr>
      </w:pPr>
      <w:hyperlink w:anchor="_Toc517713462" w:history="1">
        <w:r w:rsidR="00086BA4" w:rsidRPr="007D7BF7">
          <w:rPr>
            <w:rStyle w:val="Hyperlink"/>
            <w:noProof/>
          </w:rPr>
          <w:t>10.</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2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63" w:history="1">
        <w:r w:rsidR="00086BA4" w:rsidRPr="007D7BF7">
          <w:rPr>
            <w:rStyle w:val="Hyperlink"/>
            <w:noProof/>
          </w:rPr>
          <w:t>10.1.</w:t>
        </w:r>
        <w:r w:rsidR="00086BA4" w:rsidRPr="00086BA4">
          <w:rPr>
            <w:rFonts w:ascii="Calibri" w:hAnsi="Calibri"/>
            <w:noProof/>
            <w:sz w:val="22"/>
            <w:szCs w:val="22"/>
            <w:lang w:val="en-US" w:eastAsia="en-US"/>
          </w:rPr>
          <w:tab/>
        </w:r>
        <w:r w:rsidR="00086BA4" w:rsidRPr="007D7BF7">
          <w:rPr>
            <w:rStyle w:val="Hyperlink"/>
            <w:noProof/>
          </w:rPr>
          <w:t>Requisitos de Documentación</w:t>
        </w:r>
        <w:r w:rsidR="00086BA4">
          <w:rPr>
            <w:noProof/>
            <w:webHidden/>
          </w:rPr>
          <w:tab/>
        </w:r>
        <w:r w:rsidR="00086BA4">
          <w:rPr>
            <w:noProof/>
            <w:webHidden/>
          </w:rPr>
          <w:fldChar w:fldCharType="begin"/>
        </w:r>
        <w:r w:rsidR="00086BA4">
          <w:rPr>
            <w:noProof/>
            <w:webHidden/>
          </w:rPr>
          <w:instrText xml:space="preserve"> PAGEREF _Toc517713463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672AF3">
      <w:pPr>
        <w:pStyle w:val="TOC3"/>
        <w:tabs>
          <w:tab w:val="left" w:pos="1100"/>
          <w:tab w:val="right" w:leader="dot" w:pos="8494"/>
        </w:tabs>
        <w:rPr>
          <w:rFonts w:ascii="Calibri" w:hAnsi="Calibri"/>
          <w:noProof/>
          <w:sz w:val="22"/>
          <w:szCs w:val="22"/>
          <w:lang w:val="en-US" w:eastAsia="en-US"/>
        </w:rPr>
      </w:pPr>
      <w:hyperlink w:anchor="_Toc517713464" w:history="1">
        <w:r w:rsidR="00086BA4" w:rsidRPr="007D7BF7">
          <w:rPr>
            <w:rStyle w:val="Hyperlink"/>
            <w:noProof/>
          </w:rPr>
          <w:t>10.2.</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4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Default="00086BA4">
      <w:r>
        <w:rPr>
          <w:b/>
          <w:bCs/>
          <w:noProof/>
        </w:rPr>
        <w:fldChar w:fldCharType="end"/>
      </w:r>
    </w:p>
    <w:p w:rsidR="00086BA4" w:rsidRPr="00A77576" w:rsidRDefault="00086BA4"/>
    <w:p w:rsidR="00A77576" w:rsidRPr="00A77576" w:rsidRDefault="00A77576" w:rsidP="009741D2"/>
    <w:p w:rsidR="00DC059D" w:rsidRPr="00A77576" w:rsidRDefault="00DC059D" w:rsidP="009741D2"/>
    <w:p w:rsidR="00DC059D" w:rsidRPr="00A77576" w:rsidRDefault="00DC059D" w:rsidP="009741D2"/>
    <w:p w:rsidR="00A77576" w:rsidRPr="00A77576" w:rsidRDefault="00820617" w:rsidP="00A77576">
      <w:r w:rsidRPr="00A77576">
        <w:br w:type="page"/>
      </w:r>
      <w:bookmarkStart w:id="2" w:name="_Toc355215402"/>
    </w:p>
    <w:p w:rsidR="001E3B98" w:rsidRPr="00A77576" w:rsidRDefault="00360938" w:rsidP="00A77576">
      <w:pPr>
        <w:pStyle w:val="Heading2"/>
        <w:numPr>
          <w:ilvl w:val="0"/>
          <w:numId w:val="7"/>
        </w:numPr>
      </w:pPr>
      <w:bookmarkStart w:id="3" w:name="_Toc517713289"/>
      <w:bookmarkStart w:id="4" w:name="_Toc517713425"/>
      <w:r w:rsidRPr="00A77576">
        <w:t>DEFINICIÓN DEL SISTEMA</w:t>
      </w:r>
      <w:bookmarkEnd w:id="2"/>
      <w:bookmarkEnd w:id="3"/>
      <w:bookmarkEnd w:id="4"/>
    </w:p>
    <w:p w:rsidR="00360938" w:rsidRPr="00A77576" w:rsidRDefault="00576950" w:rsidP="00B766F7">
      <w:pPr>
        <w:pStyle w:val="Heading3"/>
      </w:pPr>
      <w:bookmarkStart w:id="5" w:name="_Toc355215403"/>
      <w:r w:rsidRPr="00A77576">
        <w:t xml:space="preserve"> </w:t>
      </w:r>
      <w:bookmarkStart w:id="6" w:name="_Toc517713290"/>
      <w:bookmarkStart w:id="7" w:name="_Toc517713426"/>
      <w:r w:rsidR="00647091" w:rsidRPr="00A77576">
        <w:t>Arquitectura</w:t>
      </w:r>
      <w:r w:rsidR="002A1EEC" w:rsidRPr="00A77576">
        <w:t xml:space="preserve"> del Sistema</w:t>
      </w:r>
      <w:bookmarkEnd w:id="5"/>
      <w:bookmarkEnd w:id="6"/>
      <w:bookmarkEnd w:id="7"/>
    </w:p>
    <w:p w:rsidR="002A1EEC" w:rsidRPr="00A77576" w:rsidRDefault="00576950" w:rsidP="009741D2">
      <w:r w:rsidRPr="00A77576">
        <w:tab/>
        <w:t>A continuación, se muestra la arquitectura técnica de la aplicación a desarrollar:</w:t>
      </w:r>
    </w:p>
    <w:p w:rsidR="00576950" w:rsidRPr="00A77576" w:rsidRDefault="00576950" w:rsidP="009741D2"/>
    <w:p w:rsidR="00360938" w:rsidRPr="00A77576" w:rsidRDefault="0067196D" w:rsidP="00ED1EBD">
      <w:pPr>
        <w:jc w:val="center"/>
      </w:pPr>
      <w:r w:rsidRPr="00A77576">
        <w:object w:dxaOrig="6780" w:dyaOrig="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5pt;height:318.15pt" o:ole="">
            <v:imagedata r:id="rId8" o:title=""/>
          </v:shape>
          <o:OLEObject Type="Embed" ProgID="Visio.Drawing.15" ShapeID="_x0000_i1025" DrawAspect="Content" ObjectID="_1595174797" r:id="rId9"/>
        </w:object>
      </w:r>
    </w:p>
    <w:p w:rsidR="00576950" w:rsidRPr="00A77576" w:rsidRDefault="00576950" w:rsidP="009741D2"/>
    <w:p w:rsidR="00576950" w:rsidRPr="00A77576" w:rsidRDefault="00576950" w:rsidP="009741D2">
      <w:r w:rsidRPr="00A77576">
        <w:tab/>
      </w:r>
      <w:r w:rsidR="0067196D" w:rsidRPr="00A77576">
        <w:t xml:space="preserve">Se trata de una aplicación web tradicional. Los usuarios interactúan con ella a través del navegador, lo que permite que la aplicación sea usada desde cualquier sistema operativo. El navegador web se comunica con el sistema mediante peticiones HTTP. La integración MVC en el servidor web se lleva a cabo mediante Spring,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9741D2"/>
    <w:p w:rsidR="0067196D" w:rsidRPr="00A77576" w:rsidRDefault="0067196D" w:rsidP="009741D2">
      <w:r w:rsidRPr="00A77576">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683034" w:rsidRPr="00A77576">
        <w:t>. De este modo se ofrece al cliente la posibilidad de trabajar con la aplicación de manera remota o en su equipo local.</w:t>
      </w:r>
    </w:p>
    <w:p w:rsidR="00692779" w:rsidRPr="00A77576" w:rsidRDefault="00692779" w:rsidP="009741D2"/>
    <w:p w:rsidR="00692779" w:rsidRPr="00A77576" w:rsidRDefault="00692779" w:rsidP="009741D2">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92779" w:rsidP="009741D2"/>
    <w:p w:rsidR="00692779" w:rsidRPr="00A77576" w:rsidRDefault="006A1450" w:rsidP="00ED1EBD">
      <w:pPr>
        <w:jc w:val="center"/>
      </w:pPr>
      <w:r w:rsidRPr="00A77576">
        <w:object w:dxaOrig="8776" w:dyaOrig="10501">
          <v:shape id="_x0000_i1026" type="#_x0000_t75" style="width:315.65pt;height:378.4pt" o:ole="">
            <v:imagedata r:id="rId10" o:title=""/>
          </v:shape>
          <o:OLEObject Type="Embed" ProgID="Visio.Drawing.15" ShapeID="_x0000_i1026" DrawAspect="Content" ObjectID="_1595174798" r:id="rId11"/>
        </w:object>
      </w:r>
    </w:p>
    <w:p w:rsidR="00360938" w:rsidRPr="00A77576" w:rsidRDefault="002A1EEC" w:rsidP="009741D2">
      <w:pPr>
        <w:pStyle w:val="Heading2"/>
      </w:pPr>
      <w:bookmarkStart w:id="8" w:name="_Toc355215404"/>
      <w:bookmarkStart w:id="9" w:name="_Toc517713291"/>
      <w:bookmarkStart w:id="10" w:name="_Toc517713427"/>
      <w:r w:rsidRPr="00A77576">
        <w:t>R</w:t>
      </w:r>
      <w:r w:rsidR="00B84839" w:rsidRPr="00A77576">
        <w:t xml:space="preserve">equisitos </w:t>
      </w:r>
      <w:r w:rsidRPr="00A77576">
        <w:t xml:space="preserve">No funcionales </w:t>
      </w:r>
      <w:r w:rsidR="00B84839" w:rsidRPr="00A77576">
        <w:t xml:space="preserve">y Estándares, Normas y </w:t>
      </w:r>
      <w:r w:rsidRPr="00A77576">
        <w:t>Restricciones del proyecto</w:t>
      </w:r>
      <w:bookmarkEnd w:id="8"/>
      <w:bookmarkEnd w:id="9"/>
      <w:bookmarkEnd w:id="10"/>
    </w:p>
    <w:p w:rsidR="00360938" w:rsidRPr="00A77576" w:rsidRDefault="00360938" w:rsidP="009741D2"/>
    <w:p w:rsidR="002A1EEC" w:rsidRPr="00A77576" w:rsidRDefault="00FC25E0" w:rsidP="009741D2">
      <w:r w:rsidRPr="00A77576">
        <w:t>[NANI?]</w:t>
      </w:r>
    </w:p>
    <w:p w:rsidR="00360938" w:rsidRPr="00A77576" w:rsidRDefault="00947BD1" w:rsidP="009741D2">
      <w:pPr>
        <w:pStyle w:val="Heading2"/>
      </w:pPr>
      <w:bookmarkStart w:id="11" w:name="_Toc355215405"/>
      <w:bookmarkStart w:id="12" w:name="_Toc517713292"/>
      <w:bookmarkStart w:id="13" w:name="_Toc517713428"/>
      <w:r w:rsidRPr="00A77576">
        <w:t>Subsistemas de Diseño</w:t>
      </w:r>
      <w:bookmarkEnd w:id="11"/>
      <w:bookmarkEnd w:id="12"/>
      <w:bookmarkEnd w:id="13"/>
    </w:p>
    <w:p w:rsidR="00360938" w:rsidRPr="00A77576" w:rsidRDefault="00360938" w:rsidP="009741D2"/>
    <w:p w:rsidR="005D5D3E" w:rsidRPr="00A77576" w:rsidRDefault="00FC25E0" w:rsidP="009741D2">
      <w:r w:rsidRPr="00A77576">
        <w:t>[</w:t>
      </w:r>
      <w:proofErr w:type="spellStart"/>
      <w:r w:rsidRPr="00A77576">
        <w:t>nani</w:t>
      </w:r>
      <w:proofErr w:type="spellEnd"/>
      <w:r w:rsidRPr="00A77576">
        <w:t>?]</w:t>
      </w:r>
    </w:p>
    <w:p w:rsidR="00360938" w:rsidRPr="00A77576" w:rsidRDefault="00947BD1" w:rsidP="009741D2">
      <w:pPr>
        <w:pStyle w:val="Heading2"/>
      </w:pPr>
      <w:bookmarkStart w:id="14" w:name="_Toc355215406"/>
      <w:bookmarkStart w:id="15" w:name="_Toc517713293"/>
      <w:bookmarkStart w:id="16" w:name="_Toc517713429"/>
      <w:r w:rsidRPr="00A77576">
        <w:t>Requisitos de Operación y seguridad</w:t>
      </w:r>
      <w:bookmarkEnd w:id="14"/>
      <w:bookmarkEnd w:id="15"/>
      <w:bookmarkEnd w:id="16"/>
    </w:p>
    <w:p w:rsidR="00360938" w:rsidRPr="00A77576" w:rsidRDefault="00360938" w:rsidP="009741D2"/>
    <w:p w:rsidR="00807A5D" w:rsidRPr="00A77576" w:rsidRDefault="00FC25E0" w:rsidP="009741D2">
      <w:r w:rsidRPr="00A77576">
        <w:t>[</w:t>
      </w:r>
      <w:proofErr w:type="spellStart"/>
      <w:r w:rsidRPr="00A77576">
        <w:t>nani</w:t>
      </w:r>
      <w:proofErr w:type="spellEnd"/>
      <w:r w:rsidRPr="00A77576">
        <w:t>?]</w:t>
      </w:r>
      <w:r w:rsidR="00C6523D" w:rsidRPr="00A77576">
        <w:t xml:space="preserve"> </w:t>
      </w:r>
    </w:p>
    <w:p w:rsidR="00F74448" w:rsidRPr="00A77576" w:rsidRDefault="00F74448" w:rsidP="009741D2"/>
    <w:p w:rsidR="007F328E" w:rsidRPr="00A77576" w:rsidRDefault="004C1E1D" w:rsidP="009741D2">
      <w:pPr>
        <w:pStyle w:val="Heading1"/>
        <w:numPr>
          <w:ilvl w:val="0"/>
          <w:numId w:val="7"/>
        </w:numPr>
      </w:pPr>
      <w:bookmarkStart w:id="17" w:name="_Toc355215410"/>
      <w:bookmarkStart w:id="18" w:name="_Toc517713294"/>
      <w:bookmarkStart w:id="19" w:name="_Toc517713430"/>
      <w:r w:rsidRPr="00A77576">
        <w:lastRenderedPageBreak/>
        <w:t>MODELO</w:t>
      </w:r>
      <w:r w:rsidR="00B944F8" w:rsidRPr="00A77576">
        <w:t xml:space="preserve"> DE DATOS</w:t>
      </w:r>
      <w:bookmarkEnd w:id="17"/>
      <w:bookmarkEnd w:id="18"/>
      <w:bookmarkEnd w:id="19"/>
    </w:p>
    <w:p w:rsidR="00D826F6" w:rsidRPr="00A77576" w:rsidRDefault="007F328E" w:rsidP="00B766F7">
      <w:pPr>
        <w:pStyle w:val="Heading3"/>
      </w:pPr>
      <w:r w:rsidRPr="00A77576">
        <w:t xml:space="preserve"> </w:t>
      </w:r>
      <w:bookmarkStart w:id="20" w:name="_Toc517713295"/>
      <w:bookmarkStart w:id="21" w:name="_Toc517713431"/>
      <w:r w:rsidRPr="00A77576">
        <w:t>Modelo Entidad-Relación</w:t>
      </w:r>
      <w:bookmarkEnd w:id="20"/>
      <w:bookmarkEnd w:id="21"/>
    </w:p>
    <w:p w:rsidR="00D826F6" w:rsidRPr="00A77576" w:rsidRDefault="00D826F6" w:rsidP="001F2B7C">
      <w:pPr>
        <w:spacing w:before="240" w:after="240"/>
      </w:pPr>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9B2344" w:rsidRPr="00A77576" w:rsidRDefault="00672AF3" w:rsidP="001F2B7C">
      <w:pPr>
        <w:spacing w:after="240"/>
        <w:jc w:val="center"/>
      </w:pPr>
      <w:r>
        <w:object w:dxaOrig="14551" w:dyaOrig="20026">
          <v:shape id="_x0000_i1033" type="#_x0000_t75" style="width:376.75pt;height:519.05pt" o:ole="">
            <v:imagedata r:id="rId12" o:title=""/>
          </v:shape>
          <o:OLEObject Type="Embed" ProgID="Visio.Drawing.15" ShapeID="_x0000_i1033" DrawAspect="Content" ObjectID="_1595174799" r:id="rId13"/>
        </w:object>
      </w:r>
    </w:p>
    <w:p w:rsidR="004A5928" w:rsidRPr="00A77576" w:rsidRDefault="007F328E" w:rsidP="00B766F7">
      <w:pPr>
        <w:pStyle w:val="Heading3"/>
      </w:pPr>
      <w:bookmarkStart w:id="22" w:name="_Toc355215411"/>
      <w:r w:rsidRPr="00A77576">
        <w:lastRenderedPageBreak/>
        <w:t xml:space="preserve"> </w:t>
      </w:r>
      <w:bookmarkStart w:id="23" w:name="_Toc517713296"/>
      <w:bookmarkStart w:id="24" w:name="_Toc517713432"/>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22"/>
      <w:bookmarkEnd w:id="23"/>
      <w:bookmarkEnd w:id="24"/>
    </w:p>
    <w:p w:rsidR="00204B30" w:rsidRPr="00A77576" w:rsidRDefault="006F7EFC" w:rsidP="009741D2">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Default="0021613C" w:rsidP="006E1EE1">
      <w:pPr>
        <w:jc w:val="center"/>
      </w:pPr>
    </w:p>
    <w:p w:rsidR="006F7EFC" w:rsidRPr="00A77576" w:rsidRDefault="00672AF3" w:rsidP="006E1EE1">
      <w:pPr>
        <w:spacing w:after="240"/>
      </w:pPr>
      <w:r>
        <w:object w:dxaOrig="11911" w:dyaOrig="22170">
          <v:shape id="_x0000_i1030" type="#_x0000_t75" style="width:375.9pt;height:699.05pt" o:ole="">
            <v:imagedata r:id="rId14" o:title=""/>
          </v:shape>
          <o:OLEObject Type="Embed" ProgID="Visio.Drawing.15" ShapeID="_x0000_i1030" DrawAspect="Content" ObjectID="_1595174800" r:id="rId15"/>
        </w:object>
      </w:r>
    </w:p>
    <w:p w:rsidR="00204B30" w:rsidRPr="00A77576" w:rsidRDefault="0075268E" w:rsidP="005603CD">
      <w:pPr>
        <w:spacing w:after="240"/>
      </w:pPr>
      <w:r w:rsidRPr="00A77576">
        <w:lastRenderedPageBreak/>
        <w:tab/>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A77576" w:rsidTr="00A77576">
        <w:trPr>
          <w:trHeight w:val="205"/>
          <w:tblHeader/>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r>
      <w:tr w:rsidR="00204B30" w:rsidRPr="00A77576" w:rsidTr="00A77576">
        <w:trPr>
          <w:trHeight w:val="314"/>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Descripción</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r w:rsidRPr="00A77576">
              <w:rPr>
                <w:rFonts w:ascii="Arial Narrow" w:hAnsi="Arial Narrow"/>
                <w:sz w:val="24"/>
                <w:szCs w:val="24"/>
              </w:rPr>
              <w:t>Usuario que utiliza el sistema para crear o participar en partid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Atributo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A77576" w:rsidRDefault="00204B30" w:rsidP="009741D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cripción</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Id únic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Apod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Nombre real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A77576" w:rsidRDefault="003A2822" w:rsidP="009741D2">
            <w:pPr>
              <w:pStyle w:val="Ttulocampotabla"/>
              <w:rPr>
                <w:b w:val="0"/>
                <w:sz w:val="24"/>
                <w:szCs w:val="24"/>
              </w:rPr>
            </w:pPr>
            <w:r>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Ruta a la imagen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Contraseña del usuario</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 primaria</w:t>
            </w:r>
          </w:p>
        </w:tc>
      </w:tr>
      <w:tr w:rsidR="00655436"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Columna</w:t>
            </w:r>
          </w:p>
        </w:tc>
      </w:tr>
      <w:tr w:rsidR="00655436"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id</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s ajen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Columna</w:t>
            </w:r>
          </w:p>
        </w:tc>
      </w:tr>
      <w:tr w:rsidR="007A0257" w:rsidRPr="00A77576"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Claves única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7024" w:type="dxa"/>
            <w:gridSpan w:val="5"/>
            <w:shd w:val="clear" w:color="auto" w:fill="D9D9D9"/>
          </w:tcPr>
          <w:p w:rsidR="00204B30" w:rsidRPr="00A77576" w:rsidRDefault="00204B30" w:rsidP="009741D2">
            <w:pPr>
              <w:pStyle w:val="Ttulocampotabla"/>
              <w:rPr>
                <w:sz w:val="24"/>
                <w:szCs w:val="24"/>
              </w:rPr>
            </w:pPr>
            <w:r w:rsidRPr="00A77576">
              <w:rPr>
                <w:sz w:val="24"/>
                <w:szCs w:val="24"/>
              </w:rPr>
              <w:t>Columnas</w:t>
            </w:r>
          </w:p>
        </w:tc>
      </w:tr>
      <w:tr w:rsidR="00655436" w:rsidRPr="00A77576" w:rsidTr="00655436">
        <w:trPr>
          <w:trHeight w:val="238"/>
        </w:trPr>
        <w:tc>
          <w:tcPr>
            <w:tcW w:w="2226" w:type="dxa"/>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_pk</w:t>
            </w:r>
            <w:proofErr w:type="spellEnd"/>
          </w:p>
        </w:tc>
        <w:tc>
          <w:tcPr>
            <w:tcW w:w="7024" w:type="dxa"/>
            <w:gridSpan w:val="5"/>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w:t>
            </w:r>
            <w:proofErr w:type="spellEnd"/>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Restriccione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shd w:val="clear" w:color="auto" w:fill="D9D9D9"/>
          </w:tcPr>
          <w:p w:rsidR="00204B30" w:rsidRPr="00A77576" w:rsidRDefault="00204B30" w:rsidP="009741D2">
            <w:pPr>
              <w:pStyle w:val="Ttulocampotabla"/>
              <w:rPr>
                <w:sz w:val="24"/>
                <w:szCs w:val="24"/>
              </w:rPr>
            </w:pPr>
            <w:r w:rsidRPr="00A77576">
              <w:rPr>
                <w:sz w:val="24"/>
                <w:szCs w:val="24"/>
              </w:rPr>
              <w:t>Columnas</w:t>
            </w:r>
          </w:p>
        </w:tc>
        <w:tc>
          <w:tcPr>
            <w:tcW w:w="3512" w:type="dxa"/>
            <w:shd w:val="clear" w:color="auto" w:fill="D9D9D9"/>
          </w:tcPr>
          <w:p w:rsidR="00204B30" w:rsidRPr="00A77576" w:rsidRDefault="00204B30" w:rsidP="009741D2">
            <w:pPr>
              <w:pStyle w:val="Ttulocampotabla"/>
              <w:rPr>
                <w:sz w:val="24"/>
                <w:szCs w:val="24"/>
              </w:rPr>
            </w:pPr>
            <w:r w:rsidRPr="00A77576">
              <w:rPr>
                <w:sz w:val="24"/>
                <w:szCs w:val="24"/>
              </w:rPr>
              <w:t>Restricción</w:t>
            </w:r>
          </w:p>
        </w:tc>
      </w:tr>
      <w:tr w:rsidR="00655436" w:rsidRPr="00A77576" w:rsidTr="00655436">
        <w:trPr>
          <w:trHeight w:val="193"/>
        </w:trPr>
        <w:tc>
          <w:tcPr>
            <w:tcW w:w="2226"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bl>
    <w:p w:rsidR="00204B30" w:rsidRPr="00A77576" w:rsidRDefault="00204B30" w:rsidP="009741D2">
      <w:pPr>
        <w:spacing w:after="240"/>
      </w:pPr>
      <w:r w:rsidRPr="00A77576">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A77576" w:rsidTr="005603CD">
        <w:trPr>
          <w:trHeight w:val="205"/>
          <w:tblHeader/>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5908" w:type="dxa"/>
            <w:gridSpan w:val="3"/>
            <w:shd w:val="clear" w:color="auto" w:fill="auto"/>
          </w:tcPr>
          <w:p w:rsidR="005603CD" w:rsidRPr="00A77576" w:rsidRDefault="004977B2" w:rsidP="004977B2">
            <w:pPr>
              <w:pStyle w:val="Contenidotabla"/>
              <w:rPr>
                <w:rFonts w:ascii="Arial Narrow" w:hAnsi="Arial Narrow"/>
                <w:sz w:val="24"/>
                <w:szCs w:val="24"/>
              </w:rPr>
            </w:pPr>
            <w:r w:rsidRPr="00A77576">
              <w:rPr>
                <w:rFonts w:ascii="Arial Narrow" w:hAnsi="Arial Narrow"/>
                <w:sz w:val="24"/>
                <w:szCs w:val="24"/>
              </w:rPr>
              <w:t>country</w:t>
            </w:r>
          </w:p>
        </w:tc>
      </w:tr>
      <w:tr w:rsidR="005603CD" w:rsidRPr="00A77576" w:rsidTr="005603CD">
        <w:trPr>
          <w:trHeight w:val="314"/>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Descripción</w:t>
            </w:r>
          </w:p>
        </w:tc>
        <w:tc>
          <w:tcPr>
            <w:tcW w:w="5908" w:type="dxa"/>
            <w:gridSpan w:val="3"/>
            <w:shd w:val="clear" w:color="auto" w:fill="auto"/>
          </w:tcPr>
          <w:p w:rsidR="005603CD" w:rsidRPr="00A77576" w:rsidRDefault="003869FA" w:rsidP="004977B2">
            <w:pPr>
              <w:pStyle w:val="Contenidotabla"/>
              <w:rPr>
                <w:rFonts w:ascii="Arial Narrow" w:hAnsi="Arial Narrow"/>
                <w:sz w:val="24"/>
                <w:szCs w:val="24"/>
              </w:rPr>
            </w:pPr>
            <w:r w:rsidRPr="00A77576">
              <w:rPr>
                <w:rFonts w:ascii="Arial Narrow" w:hAnsi="Arial Narrow"/>
                <w:sz w:val="24"/>
                <w:szCs w:val="24"/>
              </w:rPr>
              <w:t>País con el que un jugador participa en la partid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Atributo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A77576" w:rsidRDefault="005603CD"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cripción</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Id único del país</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Nombre del paí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naval_pow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es una potencia naval</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underdevelope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tiene una infraestructura subdesarrolla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Jugador que lo control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Partida en la que se utilizó</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 primari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s ajena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Claves única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7024" w:type="dxa"/>
            <w:gridSpan w:val="5"/>
            <w:shd w:val="clear" w:color="auto" w:fill="D9D9D9"/>
          </w:tcPr>
          <w:p w:rsidR="005603CD" w:rsidRPr="00A77576" w:rsidRDefault="005603CD" w:rsidP="004977B2">
            <w:pPr>
              <w:pStyle w:val="Ttulocampotabla"/>
              <w:rPr>
                <w:sz w:val="24"/>
                <w:szCs w:val="24"/>
              </w:rPr>
            </w:pPr>
            <w:r w:rsidRPr="00A77576">
              <w:rPr>
                <w:sz w:val="24"/>
                <w:szCs w:val="24"/>
              </w:rPr>
              <w:t>Columnas</w:t>
            </w:r>
          </w:p>
        </w:tc>
      </w:tr>
      <w:tr w:rsidR="005603CD" w:rsidRPr="00A77576" w:rsidTr="004977B2">
        <w:trPr>
          <w:trHeight w:val="238"/>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Restriccione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shd w:val="clear" w:color="auto" w:fill="D9D9D9"/>
          </w:tcPr>
          <w:p w:rsidR="005603CD" w:rsidRPr="00A77576" w:rsidRDefault="005603CD" w:rsidP="004977B2">
            <w:pPr>
              <w:pStyle w:val="Ttulocampotabla"/>
              <w:rPr>
                <w:sz w:val="24"/>
                <w:szCs w:val="24"/>
              </w:rPr>
            </w:pPr>
            <w:r w:rsidRPr="00A77576">
              <w:rPr>
                <w:sz w:val="24"/>
                <w:szCs w:val="24"/>
              </w:rPr>
              <w:t>Columnas</w:t>
            </w:r>
          </w:p>
        </w:tc>
        <w:tc>
          <w:tcPr>
            <w:tcW w:w="3512" w:type="dxa"/>
            <w:shd w:val="clear" w:color="auto" w:fill="D9D9D9"/>
          </w:tcPr>
          <w:p w:rsidR="005603CD" w:rsidRPr="00A77576" w:rsidRDefault="005603CD" w:rsidP="004977B2">
            <w:pPr>
              <w:pStyle w:val="Ttulocampotabla"/>
              <w:rPr>
                <w:sz w:val="24"/>
                <w:szCs w:val="24"/>
              </w:rPr>
            </w:pPr>
            <w:r w:rsidRPr="00A77576">
              <w:rPr>
                <w:sz w:val="24"/>
                <w:szCs w:val="24"/>
              </w:rPr>
              <w:t>Restricción</w:t>
            </w:r>
          </w:p>
        </w:tc>
      </w:tr>
      <w:tr w:rsidR="005603CD" w:rsidRPr="00A77576" w:rsidTr="004977B2">
        <w:trPr>
          <w:trHeight w:val="193"/>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lastRenderedPageBreak/>
              <w:t>-</w:t>
            </w:r>
          </w:p>
        </w:tc>
        <w:tc>
          <w:tcPr>
            <w:tcW w:w="3512" w:type="dxa"/>
            <w:gridSpan w:val="4"/>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bl>
    <w:p w:rsidR="0083220F" w:rsidRPr="00A77576" w:rsidRDefault="0083220F"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4977B2" w:rsidP="004977B2">
            <w:pPr>
              <w:pStyle w:val="Contenidotabla"/>
              <w:rPr>
                <w:rFonts w:ascii="Arial Narrow" w:hAnsi="Arial Narrow"/>
                <w:sz w:val="24"/>
                <w:szCs w:val="24"/>
              </w:rPr>
            </w:pPr>
            <w:r w:rsidRPr="00A77576">
              <w:rPr>
                <w:rFonts w:ascii="Arial Narrow" w:hAnsi="Arial Narrow"/>
                <w:sz w:val="24"/>
                <w:szCs w:val="24"/>
              </w:rPr>
              <w:t xml:space="preserve">Partida </w:t>
            </w:r>
            <w:r w:rsidR="00DF63A2" w:rsidRPr="00A77576">
              <w:rPr>
                <w:rFonts w:ascii="Arial Narrow" w:hAnsi="Arial Narrow"/>
                <w:sz w:val="24"/>
                <w:szCs w:val="24"/>
              </w:rPr>
              <w:t>jugada o en curs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Id único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Nombre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Escenario históric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inici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cierre</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gramStart"/>
            <w:r w:rsidRPr="00A77576">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irector de la partida</w:t>
            </w:r>
          </w:p>
        </w:tc>
      </w:tr>
      <w:tr w:rsidR="00594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94457" w:rsidRPr="00A77576" w:rsidRDefault="00594457" w:rsidP="004977B2">
            <w:pPr>
              <w:pStyle w:val="Ttulocampotabla"/>
              <w:rPr>
                <w:b w:val="0"/>
                <w:sz w:val="24"/>
                <w:szCs w:val="24"/>
              </w:rPr>
            </w:pPr>
            <w:proofErr w:type="spellStart"/>
            <w:r>
              <w:rPr>
                <w:b w:val="0"/>
                <w:sz w:val="24"/>
                <w:szCs w:val="24"/>
              </w:rPr>
              <w:t>active_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94457" w:rsidRPr="00A77576" w:rsidRDefault="00594457" w:rsidP="004977B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94457" w:rsidRPr="00A77576" w:rsidRDefault="00594457" w:rsidP="004977B2">
            <w:pPr>
              <w:pStyle w:val="Ttulocampotabla"/>
              <w:rPr>
                <w:b w:val="0"/>
                <w:sz w:val="24"/>
                <w:szCs w:val="24"/>
              </w:rPr>
            </w:pPr>
            <w:r>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A77576" w:rsidRDefault="00594457" w:rsidP="004977B2">
            <w:pPr>
              <w:pStyle w:val="Ttulocampotabla"/>
              <w:rPr>
                <w:b w:val="0"/>
                <w:sz w:val="24"/>
                <w:szCs w:val="24"/>
              </w:rPr>
            </w:pPr>
            <w:r>
              <w:rPr>
                <w:b w:val="0"/>
                <w:sz w:val="24"/>
                <w:szCs w:val="24"/>
              </w:rPr>
              <w:t>Turno activo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proofErr w:type="gramStart"/>
            <w:r w:rsidRPr="00A77576">
              <w:rPr>
                <w:rFonts w:ascii="Arial Narrow" w:hAnsi="Arial Narrow"/>
                <w:sz w:val="24"/>
                <w:szCs w:val="24"/>
              </w:rPr>
              <w:t>master</w:t>
            </w:r>
            <w:proofErr w:type="gramEnd"/>
            <w:r w:rsidRPr="00A77576">
              <w:rPr>
                <w:rFonts w:ascii="Arial Narrow" w:hAnsi="Arial Narrow"/>
                <w:sz w:val="24"/>
                <w:szCs w:val="24"/>
              </w:rPr>
              <w:t>_</w:t>
            </w:r>
            <w:r w:rsidR="001F2B7C">
              <w:rPr>
                <w:rFonts w:ascii="Arial Narrow" w:hAnsi="Arial Narrow"/>
                <w:sz w:val="24"/>
                <w:szCs w:val="24"/>
              </w:rPr>
              <w:t>f</w:t>
            </w:r>
            <w:r w:rsidRPr="00A77576">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594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94457" w:rsidRPr="00A77576" w:rsidRDefault="00594457" w:rsidP="004977B2">
            <w:pPr>
              <w:pStyle w:val="Contenidotabla"/>
              <w:rPr>
                <w:rFonts w:ascii="Arial Narrow" w:hAnsi="Arial Narrow"/>
                <w:sz w:val="24"/>
                <w:szCs w:val="24"/>
              </w:rPr>
            </w:pPr>
            <w:proofErr w:type="spellStart"/>
            <w:r>
              <w:rPr>
                <w:rFonts w:ascii="Arial Narrow" w:hAnsi="Arial Narrow"/>
                <w:sz w:val="24"/>
                <w:szCs w:val="24"/>
              </w:rPr>
              <w:t>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94457" w:rsidRPr="00A77576" w:rsidRDefault="00594457" w:rsidP="004977B2">
            <w:pPr>
              <w:pStyle w:val="Contenidotabla"/>
              <w:rPr>
                <w:rFonts w:ascii="Arial Narrow" w:hAnsi="Arial Narrow"/>
                <w:sz w:val="24"/>
                <w:szCs w:val="24"/>
              </w:rPr>
            </w:pPr>
            <w:proofErr w:type="spellStart"/>
            <w:r>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94457" w:rsidRPr="00A77576" w:rsidRDefault="00594457" w:rsidP="004977B2">
            <w:pPr>
              <w:pStyle w:val="Contenidotabla"/>
              <w:rPr>
                <w:rFonts w:ascii="Arial Narrow" w:hAnsi="Arial Narrow"/>
                <w:sz w:val="24"/>
                <w:szCs w:val="24"/>
              </w:rPr>
            </w:pPr>
            <w:r>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_rest</w:t>
            </w:r>
            <w:proofErr w:type="spellEnd"/>
          </w:p>
        </w:tc>
        <w:tc>
          <w:tcPr>
            <w:tcW w:w="3512" w:type="dxa"/>
            <w:gridSpan w:val="4"/>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w:t>
            </w:r>
            <w:proofErr w:type="spellEnd"/>
          </w:p>
        </w:tc>
        <w:tc>
          <w:tcPr>
            <w:tcW w:w="3512"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 xml:space="preserve">No puede ser anterior a </w:t>
            </w:r>
            <w:proofErr w:type="spellStart"/>
            <w:r w:rsidRPr="00A77576">
              <w:rPr>
                <w:rFonts w:ascii="Arial Narrow" w:hAnsi="Arial Narrow"/>
                <w:sz w:val="24"/>
                <w:szCs w:val="24"/>
              </w:rPr>
              <w:t>start_date</w:t>
            </w:r>
            <w:proofErr w:type="spellEnd"/>
          </w:p>
        </w:tc>
      </w:tr>
    </w:tbl>
    <w:p w:rsidR="00764BB6" w:rsidRPr="00A77576" w:rsidRDefault="00764BB6"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Turno en los que se divide un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 únic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escenario</w:t>
            </w:r>
            <w:proofErr w:type="spellEnd"/>
            <w:r w:rsidRPr="00A77576">
              <w:rPr>
                <w:b w:val="0"/>
                <w:sz w:val="24"/>
                <w:szCs w:val="24"/>
              </w:rPr>
              <w:t xml:space="preserve"> o añ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Partida a la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lastRenderedPageBreak/>
              <w:t>-</w:t>
            </w:r>
          </w:p>
        </w:tc>
        <w:tc>
          <w:tcPr>
            <w:tcW w:w="3512" w:type="dxa"/>
            <w:gridSpan w:val="4"/>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bl>
    <w:p w:rsidR="00764BB6" w:rsidRPr="00A77576" w:rsidRDefault="00764BB6"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9E4D8F" w:rsidP="006430D2">
            <w:pPr>
              <w:pStyle w:val="Contenidotabla"/>
              <w:tabs>
                <w:tab w:val="left" w:pos="1509"/>
              </w:tabs>
              <w:rPr>
                <w:rFonts w:ascii="Arial Narrow" w:hAnsi="Arial Narrow"/>
                <w:sz w:val="24"/>
                <w:szCs w:val="24"/>
              </w:rPr>
            </w:pPr>
            <w:proofErr w:type="spellStart"/>
            <w:r w:rsidRPr="00A77576">
              <w:rPr>
                <w:rFonts w:ascii="Arial Narrow" w:hAnsi="Arial Narrow"/>
                <w:sz w:val="24"/>
                <w:szCs w:val="24"/>
              </w:rPr>
              <w:t>involvement</w:t>
            </w:r>
            <w:proofErr w:type="spellEnd"/>
            <w:r w:rsidRPr="00A77576">
              <w:rPr>
                <w:rFonts w:ascii="Arial Narrow" w:hAnsi="Arial Narrow"/>
                <w:sz w:val="24"/>
                <w:szCs w:val="24"/>
              </w:rPr>
              <w:tab/>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6430D2" w:rsidP="004977B2">
            <w:pPr>
              <w:pStyle w:val="Contenidotabla"/>
              <w:rPr>
                <w:rFonts w:ascii="Arial Narrow" w:hAnsi="Arial Narrow"/>
                <w:sz w:val="24"/>
                <w:szCs w:val="24"/>
              </w:rPr>
            </w:pPr>
            <w:r w:rsidRPr="00A77576">
              <w:rPr>
                <w:rFonts w:ascii="Arial Narrow" w:hAnsi="Arial Narrow"/>
                <w:sz w:val="24"/>
                <w:szCs w:val="24"/>
              </w:rPr>
              <w:t xml:space="preserve">Participación de un país en una coalición </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Id único de la participa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proofErr w:type="spellStart"/>
            <w:r w:rsidRPr="00A77576">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orcentaje de recursos dedicad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aís que participa</w:t>
            </w:r>
          </w:p>
        </w:tc>
      </w:tr>
      <w:tr w:rsidR="008422DE"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A77576" w:rsidRDefault="009E4D8F" w:rsidP="004977B2">
            <w:pPr>
              <w:pStyle w:val="Ttulocampotabla"/>
              <w:rPr>
                <w:b w:val="0"/>
                <w:sz w:val="24"/>
                <w:szCs w:val="24"/>
              </w:rPr>
            </w:pPr>
            <w:proofErr w:type="spellStart"/>
            <w:r w:rsidRPr="00A77576">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Coalición en la que se particip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25457" w:rsidP="004977B2">
            <w:pPr>
              <w:pStyle w:val="Contenidotabla"/>
              <w:rPr>
                <w:rFonts w:ascii="Arial Narrow" w:hAnsi="Arial Narrow"/>
                <w:sz w:val="24"/>
                <w:szCs w:val="24"/>
              </w:rPr>
            </w:pPr>
            <w:r w:rsidRPr="00A77576">
              <w:rPr>
                <w:rFonts w:ascii="Arial Narrow" w:hAnsi="Arial Narrow"/>
                <w:sz w:val="24"/>
                <w:szCs w:val="24"/>
              </w:rPr>
              <w:t>Enfrentamiento de una partida entre dos coalicione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Id único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Nombre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Turno al que pertenece</w:t>
            </w:r>
          </w:p>
        </w:tc>
      </w:tr>
      <w:tr w:rsidR="00C51D20"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51D20" w:rsidRPr="00A77576" w:rsidRDefault="00C51D20" w:rsidP="00225457">
            <w:pPr>
              <w:pStyle w:val="Ttulocampotabla"/>
              <w:rPr>
                <w:b w:val="0"/>
                <w:sz w:val="24"/>
                <w:szCs w:val="24"/>
              </w:rPr>
            </w:pPr>
            <w:proofErr w:type="gramStart"/>
            <w:r>
              <w:rPr>
                <w:b w:val="0"/>
                <w:sz w:val="24"/>
                <w:szCs w:val="24"/>
              </w:rPr>
              <w:t>status</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51D20" w:rsidRPr="00A77576" w:rsidRDefault="00C51D20" w:rsidP="00225457">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51D20" w:rsidRPr="00A77576" w:rsidRDefault="00C51D20" w:rsidP="00225457">
            <w:pPr>
              <w:rPr>
                <w:szCs w:val="24"/>
              </w:rPr>
            </w:pPr>
            <w:r>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51D20" w:rsidRPr="00A77576" w:rsidRDefault="00C51D20" w:rsidP="00225457">
            <w:pPr>
              <w:pStyle w:val="Ttulocampotabla"/>
              <w:rPr>
                <w:b w:val="0"/>
                <w:sz w:val="24"/>
                <w:szCs w:val="24"/>
              </w:rPr>
            </w:pPr>
            <w:r>
              <w:rPr>
                <w:b w:val="0"/>
                <w:sz w:val="24"/>
                <w:szCs w:val="24"/>
              </w:rPr>
              <w:t>Estado del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lastRenderedPageBreak/>
              <w:t>Descripción</w:t>
            </w:r>
          </w:p>
        </w:tc>
        <w:tc>
          <w:tcPr>
            <w:tcW w:w="5908" w:type="dxa"/>
            <w:gridSpan w:val="3"/>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Coalición que participa en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Id único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Nombre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C2158F"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roll</w:t>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Tirada que determina el resultado de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Id único de la tirada</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atacante</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defensor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atacant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defensor</w:t>
            </w:r>
          </w:p>
        </w:tc>
      </w:tr>
      <w:tr w:rsidR="00C2158F"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A77576" w:rsidRDefault="00553A10" w:rsidP="004977B2">
            <w:pPr>
              <w:pStyle w:val="Ttulocampotabla"/>
              <w:rPr>
                <w:b w:val="0"/>
                <w:sz w:val="24"/>
                <w:szCs w:val="24"/>
              </w:rPr>
            </w:pPr>
            <w:proofErr w:type="spellStart"/>
            <w:r w:rsidRPr="00A77576">
              <w:rPr>
                <w:b w:val="0"/>
                <w:sz w:val="24"/>
                <w:szCs w:val="24"/>
              </w:rPr>
              <w:t>w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Enfrentamient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DD2DAF" w:rsidRPr="00A77576" w:rsidTr="00265AC4">
        <w:trPr>
          <w:trHeight w:val="205"/>
          <w:tblHeader/>
        </w:trPr>
        <w:tc>
          <w:tcPr>
            <w:tcW w:w="3342" w:type="dxa"/>
            <w:gridSpan w:val="3"/>
            <w:shd w:val="clear" w:color="auto" w:fill="D9D9D9"/>
          </w:tcPr>
          <w:p w:rsidR="00DD2DAF" w:rsidRPr="00A77576" w:rsidRDefault="00DD2DAF" w:rsidP="00265AC4">
            <w:pPr>
              <w:pStyle w:val="Ttulocampotabla"/>
              <w:rPr>
                <w:sz w:val="24"/>
                <w:szCs w:val="24"/>
              </w:rPr>
            </w:pPr>
            <w:r w:rsidRPr="00A77576">
              <w:rPr>
                <w:sz w:val="24"/>
                <w:szCs w:val="24"/>
              </w:rPr>
              <w:t>Nombre</w:t>
            </w:r>
          </w:p>
        </w:tc>
        <w:tc>
          <w:tcPr>
            <w:tcW w:w="5908" w:type="dxa"/>
            <w:gridSpan w:val="3"/>
            <w:shd w:val="clear" w:color="auto" w:fill="auto"/>
          </w:tcPr>
          <w:p w:rsidR="00DD2DAF" w:rsidRPr="00A77576" w:rsidRDefault="00DD2DAF" w:rsidP="00265AC4">
            <w:pPr>
              <w:pStyle w:val="Contenidotabla"/>
              <w:rPr>
                <w:rFonts w:ascii="Arial Narrow" w:hAnsi="Arial Narrow"/>
                <w:sz w:val="24"/>
                <w:szCs w:val="24"/>
              </w:rPr>
            </w:pPr>
            <w:proofErr w:type="spellStart"/>
            <w:r>
              <w:rPr>
                <w:rFonts w:ascii="Arial Narrow" w:hAnsi="Arial Narrow"/>
                <w:sz w:val="24"/>
                <w:szCs w:val="24"/>
              </w:rPr>
              <w:t>scenario</w:t>
            </w:r>
            <w:proofErr w:type="spellEnd"/>
          </w:p>
        </w:tc>
      </w:tr>
      <w:tr w:rsidR="00DD2DAF" w:rsidRPr="00A77576" w:rsidTr="00265AC4">
        <w:trPr>
          <w:trHeight w:val="314"/>
        </w:trPr>
        <w:tc>
          <w:tcPr>
            <w:tcW w:w="3342" w:type="dxa"/>
            <w:gridSpan w:val="3"/>
            <w:shd w:val="clear" w:color="auto" w:fill="D9D9D9"/>
          </w:tcPr>
          <w:p w:rsidR="00DD2DAF" w:rsidRPr="00A77576" w:rsidRDefault="00DD2DAF" w:rsidP="00265AC4">
            <w:pPr>
              <w:pStyle w:val="Ttulocampotabla"/>
              <w:rPr>
                <w:sz w:val="24"/>
                <w:szCs w:val="24"/>
              </w:rPr>
            </w:pPr>
            <w:r w:rsidRPr="00A77576">
              <w:rPr>
                <w:sz w:val="24"/>
                <w:szCs w:val="24"/>
              </w:rPr>
              <w:t>Descripción</w:t>
            </w:r>
          </w:p>
        </w:tc>
        <w:tc>
          <w:tcPr>
            <w:tcW w:w="5908" w:type="dxa"/>
            <w:gridSpan w:val="3"/>
            <w:shd w:val="clear" w:color="auto" w:fill="auto"/>
          </w:tcPr>
          <w:p w:rsidR="00DD2DAF" w:rsidRPr="00A77576" w:rsidRDefault="00DD2DAF" w:rsidP="00265AC4">
            <w:pPr>
              <w:pStyle w:val="Contenidotabla"/>
              <w:rPr>
                <w:rFonts w:ascii="Arial Narrow" w:hAnsi="Arial Narrow"/>
                <w:sz w:val="24"/>
                <w:szCs w:val="24"/>
              </w:rPr>
            </w:pPr>
            <w:r>
              <w:rPr>
                <w:rFonts w:ascii="Arial Narrow" w:hAnsi="Arial Narrow"/>
                <w:sz w:val="24"/>
                <w:szCs w:val="24"/>
              </w:rPr>
              <w:t>Escenario histórico donde se desarrolla la partida</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A77576" w:rsidRDefault="00DD2DAF" w:rsidP="00265AC4">
            <w:pPr>
              <w:pStyle w:val="TtulogeneralTabla"/>
              <w:rPr>
                <w:sz w:val="24"/>
                <w:szCs w:val="24"/>
              </w:rPr>
            </w:pPr>
            <w:r w:rsidRPr="00A77576">
              <w:rPr>
                <w:sz w:val="24"/>
                <w:szCs w:val="24"/>
              </w:rPr>
              <w:t>Atributos</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DD2DAF" w:rsidRPr="00A77576" w:rsidRDefault="00DD2DAF" w:rsidP="00265AC4">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DD2DAF" w:rsidRPr="00A77576" w:rsidRDefault="00DD2DAF" w:rsidP="00265AC4">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DD2DAF" w:rsidRPr="00A77576" w:rsidRDefault="00DD2DAF" w:rsidP="00265AC4">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A77576" w:rsidRDefault="00DD2DAF" w:rsidP="00265AC4">
            <w:pPr>
              <w:pStyle w:val="Ttulocampotabla"/>
              <w:rPr>
                <w:sz w:val="24"/>
                <w:szCs w:val="24"/>
              </w:rPr>
            </w:pPr>
            <w:r w:rsidRPr="00A77576">
              <w:rPr>
                <w:sz w:val="24"/>
                <w:szCs w:val="24"/>
              </w:rPr>
              <w:t>Descripción</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A77576" w:rsidRDefault="00DD2DAF" w:rsidP="00265AC4">
            <w:pPr>
              <w:pStyle w:val="Ttulocampotabla"/>
              <w:rPr>
                <w:b w:val="0"/>
                <w:sz w:val="24"/>
                <w:szCs w:val="24"/>
              </w:rPr>
            </w:pPr>
            <w:r w:rsidRPr="00A77576">
              <w:rPr>
                <w:b w:val="0"/>
                <w:sz w:val="24"/>
                <w:szCs w:val="24"/>
              </w:rPr>
              <w:lastRenderedPageBreak/>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r>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r w:rsidRPr="00A77576">
              <w:rPr>
                <w:b w:val="0"/>
                <w:sz w:val="24"/>
                <w:szCs w:val="24"/>
              </w:rPr>
              <w:t>Id único de</w:t>
            </w:r>
            <w:r>
              <w:rPr>
                <w:b w:val="0"/>
                <w:sz w:val="24"/>
                <w:szCs w:val="24"/>
              </w:rPr>
              <w:t>l escenario</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A77576" w:rsidRDefault="00DD2DAF" w:rsidP="00265AC4">
            <w:pPr>
              <w:pStyle w:val="Ttulocampotabla"/>
              <w:rPr>
                <w:b w:val="0"/>
                <w:sz w:val="24"/>
                <w:szCs w:val="24"/>
              </w:rPr>
            </w:pPr>
            <w:proofErr w:type="spellStart"/>
            <w:r>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r>
              <w:rPr>
                <w:b w:val="0"/>
                <w:sz w:val="24"/>
                <w:szCs w:val="24"/>
              </w:rPr>
              <w:t>Nombre del escenario</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A77576" w:rsidRDefault="00DD2DAF" w:rsidP="00265AC4">
            <w:pPr>
              <w:pStyle w:val="Ttulocampotabla"/>
              <w:rPr>
                <w:b w:val="0"/>
                <w:sz w:val="24"/>
                <w:szCs w:val="24"/>
              </w:rPr>
            </w:pPr>
            <w:proofErr w:type="spellStart"/>
            <w:r>
              <w:rPr>
                <w:b w:val="0"/>
                <w:sz w:val="24"/>
                <w:szCs w:val="24"/>
              </w:rPr>
              <w:t>descrip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r>
              <w:rPr>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r>
              <w:rPr>
                <w:b w:val="0"/>
                <w:sz w:val="24"/>
                <w:szCs w:val="24"/>
              </w:rPr>
              <w:t>Descripción del escenario</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A77576" w:rsidRDefault="00DD2DAF" w:rsidP="00265AC4">
            <w:pPr>
              <w:pStyle w:val="Ttulocampotabla"/>
              <w:rPr>
                <w:b w:val="0"/>
                <w:sz w:val="24"/>
                <w:szCs w:val="24"/>
              </w:rPr>
            </w:pPr>
            <w:proofErr w:type="spellStart"/>
            <w:r>
              <w:rPr>
                <w:b w:val="0"/>
                <w:sz w:val="24"/>
                <w:szCs w:val="24"/>
              </w:rPr>
              <w:t>data_fil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r>
              <w:rPr>
                <w:b w:val="0"/>
                <w:sz w:val="24"/>
                <w:szCs w:val="24"/>
              </w:rPr>
              <w:t>Ruta al fichero de datos del escenario</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D2DAF" w:rsidRPr="00A77576" w:rsidRDefault="00DD2DAF" w:rsidP="00265AC4">
            <w:pPr>
              <w:pStyle w:val="Ttulocampotabla"/>
              <w:rPr>
                <w:b w:val="0"/>
                <w:sz w:val="24"/>
                <w:szCs w:val="24"/>
              </w:rPr>
            </w:pPr>
            <w:proofErr w:type="spellStart"/>
            <w:r>
              <w:rPr>
                <w:b w:val="0"/>
                <w:sz w:val="24"/>
                <w:szCs w:val="24"/>
              </w:rPr>
              <w:t>creato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r>
              <w:rPr>
                <w:b w:val="0"/>
                <w:sz w:val="24"/>
                <w:szCs w:val="24"/>
              </w:rPr>
              <w:t>Long</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Ttulocampotabla"/>
              <w:rPr>
                <w:b w:val="0"/>
                <w:sz w:val="24"/>
                <w:szCs w:val="24"/>
              </w:rPr>
            </w:pPr>
            <w:r>
              <w:rPr>
                <w:b w:val="0"/>
                <w:sz w:val="24"/>
                <w:szCs w:val="24"/>
              </w:rPr>
              <w:t>Usuario creador del escenario</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A77576" w:rsidRDefault="00DD2DAF" w:rsidP="00265AC4">
            <w:pPr>
              <w:pStyle w:val="TtulogeneralTabla"/>
              <w:rPr>
                <w:sz w:val="24"/>
                <w:szCs w:val="24"/>
              </w:rPr>
            </w:pPr>
            <w:r w:rsidRPr="00A77576">
              <w:rPr>
                <w:sz w:val="24"/>
                <w:szCs w:val="24"/>
              </w:rPr>
              <w:t>Clave primaria</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DD2DAF" w:rsidRPr="00A77576" w:rsidRDefault="00DD2DAF" w:rsidP="00265AC4">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A77576" w:rsidRDefault="00DD2DAF" w:rsidP="00265AC4">
            <w:pPr>
              <w:pStyle w:val="Ttulocampotabla"/>
              <w:rPr>
                <w:sz w:val="24"/>
                <w:szCs w:val="24"/>
              </w:rPr>
            </w:pPr>
            <w:r w:rsidRPr="00A77576">
              <w:rPr>
                <w:sz w:val="24"/>
                <w:szCs w:val="24"/>
              </w:rPr>
              <w:t>Columna</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Contenidotabla"/>
              <w:rPr>
                <w:rFonts w:ascii="Arial Narrow" w:hAnsi="Arial Narrow"/>
                <w:sz w:val="24"/>
                <w:szCs w:val="24"/>
              </w:rPr>
            </w:pPr>
            <w:proofErr w:type="spellStart"/>
            <w:r>
              <w:rPr>
                <w:rFonts w:ascii="Arial Narrow" w:hAnsi="Arial Narrow"/>
                <w:sz w:val="24"/>
                <w:szCs w:val="24"/>
              </w:rPr>
              <w:t>scenario</w:t>
            </w:r>
            <w:r w:rsidRPr="00A77576">
              <w:rPr>
                <w:rFonts w:ascii="Arial Narrow" w:hAnsi="Arial Narrow"/>
                <w:sz w:val="24"/>
                <w:szCs w:val="24"/>
              </w:rPr>
              <w: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Contenidotabla"/>
              <w:rPr>
                <w:rFonts w:ascii="Arial Narrow" w:hAnsi="Arial Narrow"/>
                <w:sz w:val="24"/>
                <w:szCs w:val="24"/>
              </w:rPr>
            </w:pPr>
            <w:r w:rsidRPr="00A77576">
              <w:rPr>
                <w:rFonts w:ascii="Arial Narrow" w:hAnsi="Arial Narrow"/>
                <w:sz w:val="24"/>
                <w:szCs w:val="24"/>
              </w:rPr>
              <w:t>id</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DD2DAF" w:rsidRPr="00A77576" w:rsidRDefault="00DD2DAF" w:rsidP="00265AC4">
            <w:pPr>
              <w:pStyle w:val="TtulogeneralTabla"/>
              <w:rPr>
                <w:sz w:val="24"/>
                <w:szCs w:val="24"/>
              </w:rPr>
            </w:pPr>
            <w:r w:rsidRPr="00A77576">
              <w:rPr>
                <w:sz w:val="24"/>
                <w:szCs w:val="24"/>
              </w:rPr>
              <w:t>Claves ajenas</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DD2DAF" w:rsidRPr="00A77576" w:rsidRDefault="00DD2DAF" w:rsidP="00265AC4">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DD2DAF" w:rsidRPr="00A77576" w:rsidRDefault="00DD2DAF" w:rsidP="00265AC4">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DD2DAF" w:rsidRPr="00A77576" w:rsidRDefault="00DD2DAF" w:rsidP="00265AC4">
            <w:pPr>
              <w:pStyle w:val="Ttulocampotabla"/>
              <w:rPr>
                <w:sz w:val="24"/>
                <w:szCs w:val="24"/>
              </w:rPr>
            </w:pPr>
            <w:r w:rsidRPr="00A77576">
              <w:rPr>
                <w:sz w:val="24"/>
                <w:szCs w:val="24"/>
              </w:rPr>
              <w:t>Columna</w:t>
            </w:r>
          </w:p>
        </w:tc>
      </w:tr>
      <w:tr w:rsidR="00DD2DAF" w:rsidRPr="00A77576" w:rsidTr="00265AC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DD2DAF" w:rsidRPr="00A77576" w:rsidRDefault="00220976" w:rsidP="00265AC4">
            <w:pPr>
              <w:pStyle w:val="Contenidotabla"/>
              <w:rPr>
                <w:rFonts w:ascii="Arial Narrow" w:hAnsi="Arial Narrow"/>
                <w:sz w:val="24"/>
                <w:szCs w:val="24"/>
              </w:rPr>
            </w:pPr>
            <w:proofErr w:type="spellStart"/>
            <w:r>
              <w:rPr>
                <w:rFonts w:ascii="Arial Narrow" w:hAnsi="Arial Narrow"/>
                <w:sz w:val="24"/>
                <w:szCs w:val="24"/>
              </w:rPr>
              <w:t>c</w:t>
            </w:r>
            <w:bookmarkStart w:id="25" w:name="_GoBack"/>
            <w:bookmarkEnd w:id="25"/>
            <w:r w:rsidR="00DD2DAF">
              <w:rPr>
                <w:rFonts w:ascii="Arial Narrow" w:hAnsi="Arial Narrow"/>
                <w:sz w:val="24"/>
                <w:szCs w:val="24"/>
              </w:rPr>
              <w:t>reator_scenario</w:t>
            </w:r>
            <w:r w:rsidR="00DD2DAF" w:rsidRPr="00A77576">
              <w:rPr>
                <w:rFonts w:ascii="Arial Narrow" w:hAnsi="Arial Narrow"/>
                <w:sz w:val="24"/>
                <w:szCs w:val="24"/>
              </w:rPr>
              <w: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Contenidotabla"/>
              <w:rPr>
                <w:rFonts w:ascii="Arial Narrow" w:hAnsi="Arial Narrow"/>
                <w:sz w:val="24"/>
                <w:szCs w:val="24"/>
              </w:rPr>
            </w:pPr>
            <w:proofErr w:type="spellStart"/>
            <w:r>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D2DAF" w:rsidRPr="00A77576" w:rsidRDefault="00DD2DAF" w:rsidP="00265AC4">
            <w:pPr>
              <w:pStyle w:val="Contenidotabla"/>
              <w:rPr>
                <w:rFonts w:ascii="Arial Narrow" w:hAnsi="Arial Narrow"/>
                <w:sz w:val="24"/>
                <w:szCs w:val="24"/>
              </w:rPr>
            </w:pPr>
            <w:r w:rsidRPr="00A77576">
              <w:rPr>
                <w:rFonts w:ascii="Arial Narrow" w:hAnsi="Arial Narrow"/>
                <w:sz w:val="24"/>
                <w:szCs w:val="24"/>
              </w:rPr>
              <w:t>id</w:t>
            </w:r>
          </w:p>
        </w:tc>
      </w:tr>
      <w:tr w:rsidR="00DD2DAF" w:rsidRPr="00A77576" w:rsidTr="00265AC4">
        <w:trPr>
          <w:tblHeader/>
        </w:trPr>
        <w:tc>
          <w:tcPr>
            <w:tcW w:w="9250" w:type="dxa"/>
            <w:gridSpan w:val="6"/>
            <w:shd w:val="clear" w:color="auto" w:fill="D9D9D9"/>
          </w:tcPr>
          <w:p w:rsidR="00DD2DAF" w:rsidRPr="00A77576" w:rsidRDefault="00DD2DAF" w:rsidP="00265AC4">
            <w:pPr>
              <w:pStyle w:val="TtulogeneralTabla"/>
              <w:rPr>
                <w:sz w:val="24"/>
                <w:szCs w:val="24"/>
              </w:rPr>
            </w:pPr>
            <w:r w:rsidRPr="00A77576">
              <w:rPr>
                <w:sz w:val="24"/>
                <w:szCs w:val="24"/>
              </w:rPr>
              <w:t>Claves únicas</w:t>
            </w:r>
          </w:p>
        </w:tc>
      </w:tr>
      <w:tr w:rsidR="00DD2DAF" w:rsidRPr="00A77576" w:rsidTr="00265AC4">
        <w:trPr>
          <w:trHeight w:val="225"/>
          <w:tblHeader/>
        </w:trPr>
        <w:tc>
          <w:tcPr>
            <w:tcW w:w="2226" w:type="dxa"/>
            <w:shd w:val="clear" w:color="auto" w:fill="D9D9D9"/>
          </w:tcPr>
          <w:p w:rsidR="00DD2DAF" w:rsidRPr="00A77576" w:rsidRDefault="00DD2DAF" w:rsidP="00265AC4">
            <w:pPr>
              <w:pStyle w:val="Ttulocampotabla"/>
              <w:rPr>
                <w:sz w:val="24"/>
                <w:szCs w:val="24"/>
              </w:rPr>
            </w:pPr>
            <w:r w:rsidRPr="00A77576">
              <w:rPr>
                <w:sz w:val="24"/>
                <w:szCs w:val="24"/>
              </w:rPr>
              <w:t>Nombre</w:t>
            </w:r>
          </w:p>
        </w:tc>
        <w:tc>
          <w:tcPr>
            <w:tcW w:w="7024" w:type="dxa"/>
            <w:gridSpan w:val="5"/>
            <w:shd w:val="clear" w:color="auto" w:fill="D9D9D9"/>
          </w:tcPr>
          <w:p w:rsidR="00DD2DAF" w:rsidRPr="00A77576" w:rsidRDefault="00DD2DAF" w:rsidP="00265AC4">
            <w:pPr>
              <w:pStyle w:val="Ttulocampotabla"/>
              <w:rPr>
                <w:sz w:val="24"/>
                <w:szCs w:val="24"/>
              </w:rPr>
            </w:pPr>
            <w:r w:rsidRPr="00A77576">
              <w:rPr>
                <w:sz w:val="24"/>
                <w:szCs w:val="24"/>
              </w:rPr>
              <w:t>Columnas</w:t>
            </w:r>
          </w:p>
        </w:tc>
      </w:tr>
      <w:tr w:rsidR="00DD2DAF" w:rsidRPr="00A77576" w:rsidTr="00265AC4">
        <w:trPr>
          <w:trHeight w:val="238"/>
        </w:trPr>
        <w:tc>
          <w:tcPr>
            <w:tcW w:w="2226" w:type="dxa"/>
            <w:shd w:val="clear" w:color="auto" w:fill="auto"/>
          </w:tcPr>
          <w:p w:rsidR="00DD2DAF" w:rsidRPr="00A77576" w:rsidRDefault="00DD2DAF" w:rsidP="00265AC4">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DD2DAF" w:rsidRPr="00A77576" w:rsidRDefault="00DD2DAF" w:rsidP="00265AC4">
            <w:pPr>
              <w:pStyle w:val="Contenidotabla"/>
              <w:rPr>
                <w:rFonts w:ascii="Arial Narrow" w:hAnsi="Arial Narrow"/>
                <w:sz w:val="24"/>
                <w:szCs w:val="24"/>
              </w:rPr>
            </w:pPr>
            <w:r w:rsidRPr="00A77576">
              <w:rPr>
                <w:rFonts w:ascii="Arial Narrow" w:hAnsi="Arial Narrow"/>
                <w:sz w:val="24"/>
                <w:szCs w:val="24"/>
              </w:rPr>
              <w:t>-</w:t>
            </w:r>
          </w:p>
        </w:tc>
      </w:tr>
      <w:tr w:rsidR="00DD2DAF" w:rsidRPr="00A77576" w:rsidTr="00265AC4">
        <w:trPr>
          <w:tblHeader/>
        </w:trPr>
        <w:tc>
          <w:tcPr>
            <w:tcW w:w="9250" w:type="dxa"/>
            <w:gridSpan w:val="6"/>
            <w:shd w:val="clear" w:color="auto" w:fill="D9D9D9"/>
          </w:tcPr>
          <w:p w:rsidR="00DD2DAF" w:rsidRPr="00A77576" w:rsidRDefault="00DD2DAF" w:rsidP="00265AC4">
            <w:pPr>
              <w:pStyle w:val="TtulogeneralTabla"/>
              <w:rPr>
                <w:sz w:val="24"/>
                <w:szCs w:val="24"/>
              </w:rPr>
            </w:pPr>
            <w:r w:rsidRPr="00A77576">
              <w:rPr>
                <w:sz w:val="24"/>
                <w:szCs w:val="24"/>
              </w:rPr>
              <w:t>Restricciones</w:t>
            </w:r>
          </w:p>
        </w:tc>
      </w:tr>
      <w:tr w:rsidR="00DD2DAF" w:rsidRPr="00A77576" w:rsidTr="00265AC4">
        <w:trPr>
          <w:trHeight w:val="225"/>
          <w:tblHeader/>
        </w:trPr>
        <w:tc>
          <w:tcPr>
            <w:tcW w:w="2226" w:type="dxa"/>
            <w:shd w:val="clear" w:color="auto" w:fill="D9D9D9"/>
          </w:tcPr>
          <w:p w:rsidR="00DD2DAF" w:rsidRPr="00A77576" w:rsidRDefault="00DD2DAF" w:rsidP="00265AC4">
            <w:pPr>
              <w:pStyle w:val="Ttulocampotabla"/>
              <w:rPr>
                <w:sz w:val="24"/>
                <w:szCs w:val="24"/>
              </w:rPr>
            </w:pPr>
            <w:r w:rsidRPr="00A77576">
              <w:rPr>
                <w:sz w:val="24"/>
                <w:szCs w:val="24"/>
              </w:rPr>
              <w:t>Nombre</w:t>
            </w:r>
          </w:p>
        </w:tc>
        <w:tc>
          <w:tcPr>
            <w:tcW w:w="3512" w:type="dxa"/>
            <w:gridSpan w:val="4"/>
            <w:shd w:val="clear" w:color="auto" w:fill="D9D9D9"/>
          </w:tcPr>
          <w:p w:rsidR="00DD2DAF" w:rsidRPr="00A77576" w:rsidRDefault="00DD2DAF" w:rsidP="00265AC4">
            <w:pPr>
              <w:pStyle w:val="Ttulocampotabla"/>
              <w:rPr>
                <w:sz w:val="24"/>
                <w:szCs w:val="24"/>
              </w:rPr>
            </w:pPr>
            <w:r w:rsidRPr="00A77576">
              <w:rPr>
                <w:sz w:val="24"/>
                <w:szCs w:val="24"/>
              </w:rPr>
              <w:t>Columnas</w:t>
            </w:r>
          </w:p>
        </w:tc>
        <w:tc>
          <w:tcPr>
            <w:tcW w:w="3512" w:type="dxa"/>
            <w:shd w:val="clear" w:color="auto" w:fill="D9D9D9"/>
          </w:tcPr>
          <w:p w:rsidR="00DD2DAF" w:rsidRPr="00A77576" w:rsidRDefault="00DD2DAF" w:rsidP="00265AC4">
            <w:pPr>
              <w:pStyle w:val="Ttulocampotabla"/>
              <w:rPr>
                <w:sz w:val="24"/>
                <w:szCs w:val="24"/>
              </w:rPr>
            </w:pPr>
            <w:r w:rsidRPr="00A77576">
              <w:rPr>
                <w:sz w:val="24"/>
                <w:szCs w:val="24"/>
              </w:rPr>
              <w:t>Restricción</w:t>
            </w:r>
          </w:p>
        </w:tc>
      </w:tr>
      <w:tr w:rsidR="00DD2DAF" w:rsidRPr="00A77576" w:rsidTr="00265AC4">
        <w:trPr>
          <w:trHeight w:val="193"/>
        </w:trPr>
        <w:tc>
          <w:tcPr>
            <w:tcW w:w="2226" w:type="dxa"/>
            <w:shd w:val="clear" w:color="auto" w:fill="auto"/>
          </w:tcPr>
          <w:p w:rsidR="00DD2DAF" w:rsidRPr="00A77576" w:rsidRDefault="00DD2DAF" w:rsidP="00265AC4">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DD2DAF" w:rsidRPr="00A77576" w:rsidRDefault="00DD2DAF" w:rsidP="00265AC4">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DD2DAF" w:rsidRPr="00A77576" w:rsidRDefault="00DD2DAF" w:rsidP="00265AC4">
            <w:pPr>
              <w:pStyle w:val="Contenidotabla"/>
              <w:rPr>
                <w:rFonts w:ascii="Arial Narrow" w:hAnsi="Arial Narrow"/>
                <w:sz w:val="24"/>
                <w:szCs w:val="24"/>
              </w:rPr>
            </w:pPr>
            <w:r w:rsidRPr="00A77576">
              <w:rPr>
                <w:rFonts w:ascii="Arial Narrow" w:hAnsi="Arial Narrow"/>
                <w:sz w:val="24"/>
                <w:szCs w:val="24"/>
              </w:rPr>
              <w:t>-</w:t>
            </w:r>
          </w:p>
        </w:tc>
      </w:tr>
    </w:tbl>
    <w:p w:rsidR="00DD2DAF" w:rsidRPr="00A77576" w:rsidRDefault="00DD2DAF" w:rsidP="009741D2"/>
    <w:p w:rsidR="00423025" w:rsidRPr="00A77576" w:rsidRDefault="00B944F8" w:rsidP="00B766F7">
      <w:pPr>
        <w:pStyle w:val="Heading3"/>
      </w:pPr>
      <w:bookmarkStart w:id="26" w:name="_Toc355215412"/>
      <w:bookmarkStart w:id="27" w:name="_Toc517713297"/>
      <w:bookmarkStart w:id="28" w:name="_Toc517713433"/>
      <w:r w:rsidRPr="00A77576">
        <w:t>Acceso a los Datos</w:t>
      </w:r>
      <w:bookmarkEnd w:id="26"/>
      <w:bookmarkEnd w:id="27"/>
      <w:bookmarkEnd w:id="28"/>
    </w:p>
    <w:p w:rsidR="00B55EFE" w:rsidRPr="00A77576" w:rsidRDefault="000D0265" w:rsidP="000D0265">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9741D2">
      <w:pPr>
        <w:pStyle w:val="Heading1"/>
        <w:numPr>
          <w:ilvl w:val="0"/>
          <w:numId w:val="7"/>
        </w:numPr>
      </w:pPr>
      <w:bookmarkStart w:id="29" w:name="_Toc355215413"/>
      <w:bookmarkStart w:id="30" w:name="_Toc517713298"/>
      <w:bookmarkStart w:id="31" w:name="_Toc517713434"/>
      <w:r w:rsidRPr="00A77576">
        <w:t>DISEÑO DE CASOS DE USO</w:t>
      </w:r>
      <w:bookmarkEnd w:id="29"/>
      <w:bookmarkEnd w:id="30"/>
      <w:bookmarkEnd w:id="31"/>
    </w:p>
    <w:p w:rsidR="00546AEB" w:rsidRPr="00A77576" w:rsidRDefault="006E5B85" w:rsidP="00B766F7">
      <w:pPr>
        <w:pStyle w:val="Heading3"/>
      </w:pPr>
      <w:bookmarkStart w:id="32" w:name="_Toc355215415"/>
      <w:bookmarkStart w:id="33" w:name="_Toc517713300"/>
      <w:bookmarkStart w:id="34" w:name="_Toc517713436"/>
      <w:r>
        <w:t xml:space="preserve"> </w:t>
      </w:r>
      <w:r w:rsidR="007262F7" w:rsidRPr="00A77576">
        <w:t xml:space="preserve">Diagrama de </w:t>
      </w:r>
      <w:r>
        <w:t>c</w:t>
      </w:r>
      <w:r w:rsidR="007262F7" w:rsidRPr="00A77576">
        <w:t xml:space="preserve">asos de </w:t>
      </w:r>
      <w:r>
        <w:t>u</w:t>
      </w:r>
      <w:r w:rsidR="007262F7" w:rsidRPr="00A77576">
        <w:t>so</w:t>
      </w:r>
      <w:bookmarkEnd w:id="32"/>
      <w:bookmarkEnd w:id="33"/>
      <w:bookmarkEnd w:id="34"/>
    </w:p>
    <w:p w:rsidR="008D3988" w:rsidRDefault="006E5B85" w:rsidP="009741D2">
      <w:r>
        <w:t>[DIAGRAMA DE CASOS DE USO]</w:t>
      </w:r>
    </w:p>
    <w:p w:rsidR="006E5B85" w:rsidRDefault="006E5B85" w:rsidP="009741D2"/>
    <w:p w:rsidR="008D3988" w:rsidRPr="00A77576" w:rsidRDefault="006E5B85" w:rsidP="00B766F7">
      <w:pPr>
        <w:pStyle w:val="Heading3"/>
      </w:pPr>
      <w:bookmarkStart w:id="35" w:name="_Toc355215416"/>
      <w:bookmarkStart w:id="36" w:name="_Toc517713301"/>
      <w:bookmarkStart w:id="37" w:name="_Toc517713437"/>
      <w:r>
        <w:t xml:space="preserve"> </w:t>
      </w:r>
      <w:bookmarkEnd w:id="35"/>
      <w:bookmarkEnd w:id="36"/>
      <w:bookmarkEnd w:id="37"/>
      <w:r>
        <w:t xml:space="preserve">Diagramas de secuencia </w:t>
      </w:r>
      <w:r w:rsidR="00464D83">
        <w:t>del sistema</w:t>
      </w:r>
      <w:r w:rsidR="008D3988" w:rsidRPr="00A77576">
        <w:t xml:space="preserve"> </w:t>
      </w:r>
    </w:p>
    <w:p w:rsidR="00C700BA" w:rsidRDefault="006E5B85" w:rsidP="00C700BA">
      <w:pPr>
        <w:rPr>
          <w:lang w:val="es-ES_tradnl"/>
        </w:rPr>
      </w:pPr>
      <w:r>
        <w:tab/>
        <w:t>A continuación</w:t>
      </w:r>
      <w:r w:rsidR="00860D10">
        <w:t>,</w:t>
      </w:r>
      <w:r>
        <w:t xml:space="preserve"> se detalla el</w:t>
      </w:r>
      <w:r w:rsidR="00464D83">
        <w:t xml:space="preserve"> flujo en información entre los actores y el sistema en los casos de uso</w:t>
      </w:r>
      <w:r w:rsidR="00CA3247">
        <w:t>.</w:t>
      </w:r>
    </w:p>
    <w:p w:rsidR="00C700BA" w:rsidRDefault="00C700BA" w:rsidP="00C700BA">
      <w:pPr>
        <w:rPr>
          <w:lang w:val="es-ES_tradnl"/>
        </w:rPr>
      </w:pPr>
    </w:p>
    <w:p w:rsidR="00060A58" w:rsidRDefault="00C700BA" w:rsidP="00060A58">
      <w:pPr>
        <w:numPr>
          <w:ilvl w:val="0"/>
          <w:numId w:val="10"/>
        </w:numPr>
        <w:spacing w:after="240"/>
        <w:rPr>
          <w:lang w:val="es-ES_tradnl"/>
        </w:rPr>
      </w:pPr>
      <w:r w:rsidRPr="00060A58">
        <w:rPr>
          <w:lang w:val="es-ES_tradnl"/>
        </w:rPr>
        <w:t>CU01 – Login</w:t>
      </w:r>
    </w:p>
    <w:p w:rsidR="00C700BA" w:rsidRPr="00060A58" w:rsidRDefault="00C700BA" w:rsidP="00060A58">
      <w:pPr>
        <w:numPr>
          <w:ilvl w:val="0"/>
          <w:numId w:val="10"/>
        </w:numPr>
        <w:spacing w:after="240"/>
        <w:rPr>
          <w:lang w:val="es-ES_tradnl"/>
        </w:rPr>
      </w:pPr>
      <w:r w:rsidRPr="00060A58">
        <w:rPr>
          <w:lang w:val="es-ES_tradnl"/>
        </w:rPr>
        <w:t>CU02 – Registro</w:t>
      </w:r>
    </w:p>
    <w:p w:rsidR="00C700BA" w:rsidRDefault="00C700BA" w:rsidP="00C700BA">
      <w:pPr>
        <w:numPr>
          <w:ilvl w:val="0"/>
          <w:numId w:val="10"/>
        </w:numPr>
        <w:rPr>
          <w:lang w:val="es-ES_tradnl"/>
        </w:rPr>
      </w:pPr>
      <w:r>
        <w:rPr>
          <w:lang w:val="es-ES_tradnl"/>
        </w:rPr>
        <w:t>CU03 – Ver perfil</w:t>
      </w:r>
    </w:p>
    <w:p w:rsidR="00C700BA" w:rsidRDefault="00C700BA" w:rsidP="00C700BA">
      <w:pPr>
        <w:numPr>
          <w:ilvl w:val="0"/>
          <w:numId w:val="10"/>
        </w:numPr>
        <w:rPr>
          <w:lang w:val="es-ES_tradnl"/>
        </w:rPr>
      </w:pPr>
      <w:r>
        <w:rPr>
          <w:lang w:val="es-ES_tradnl"/>
        </w:rPr>
        <w:t>CU04 – Modificar perfil</w:t>
      </w:r>
    </w:p>
    <w:p w:rsidR="002C65EF" w:rsidRDefault="002C65EF" w:rsidP="00C700BA">
      <w:pPr>
        <w:numPr>
          <w:ilvl w:val="0"/>
          <w:numId w:val="10"/>
        </w:numPr>
        <w:rPr>
          <w:lang w:val="es-ES_tradnl"/>
        </w:rPr>
      </w:pPr>
      <w:r>
        <w:rPr>
          <w:lang w:val="es-ES_tradnl"/>
        </w:rPr>
        <w:t>CU05 – Crear partida</w:t>
      </w:r>
    </w:p>
    <w:p w:rsidR="002C65EF" w:rsidRDefault="002C65EF" w:rsidP="00C700BA">
      <w:pPr>
        <w:numPr>
          <w:ilvl w:val="0"/>
          <w:numId w:val="10"/>
        </w:numPr>
        <w:rPr>
          <w:lang w:val="es-ES_tradnl"/>
        </w:rPr>
      </w:pPr>
      <w:r>
        <w:rPr>
          <w:lang w:val="es-ES_tradnl"/>
        </w:rPr>
        <w:t>CU06 – Ver partidas</w:t>
      </w:r>
    </w:p>
    <w:p w:rsidR="002C65EF" w:rsidRDefault="002C65EF" w:rsidP="00C700BA">
      <w:pPr>
        <w:numPr>
          <w:ilvl w:val="0"/>
          <w:numId w:val="10"/>
        </w:numPr>
        <w:rPr>
          <w:lang w:val="es-ES_tradnl"/>
        </w:rPr>
      </w:pPr>
      <w:r>
        <w:rPr>
          <w:lang w:val="es-ES_tradnl"/>
        </w:rPr>
        <w:t>CU07 – Ver partida</w:t>
      </w:r>
    </w:p>
    <w:p w:rsidR="002C65EF" w:rsidRPr="00C700BA" w:rsidRDefault="002C65EF" w:rsidP="00C700BA">
      <w:pPr>
        <w:numPr>
          <w:ilvl w:val="0"/>
          <w:numId w:val="10"/>
        </w:numPr>
        <w:rPr>
          <w:lang w:val="es-ES_tradnl"/>
        </w:rPr>
      </w:pPr>
      <w:r>
        <w:rPr>
          <w:lang w:val="es-ES_tradnl"/>
        </w:rPr>
        <w:t>CU08 – Modificar partida</w:t>
      </w:r>
    </w:p>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091416" w:rsidRPr="00A77576" w:rsidRDefault="00091416" w:rsidP="009741D2"/>
    <w:p w:rsidR="00091416" w:rsidRPr="00A77576" w:rsidRDefault="00091416" w:rsidP="009741D2"/>
    <w:p w:rsidR="00091416" w:rsidRPr="00A77576" w:rsidRDefault="00091416" w:rsidP="009741D2"/>
    <w:p w:rsidR="00091416" w:rsidRPr="00A77576" w:rsidRDefault="00091416" w:rsidP="009741D2">
      <w:pPr>
        <w:pStyle w:val="Heading1"/>
        <w:numPr>
          <w:ilvl w:val="0"/>
          <w:numId w:val="7"/>
        </w:numPr>
      </w:pPr>
      <w:r w:rsidRPr="00A77576">
        <w:br w:type="page"/>
      </w:r>
      <w:bookmarkStart w:id="38" w:name="_Toc355215419"/>
      <w:bookmarkStart w:id="39" w:name="_Toc517713304"/>
      <w:bookmarkStart w:id="40" w:name="_Toc517713440"/>
      <w:r w:rsidR="006B6778" w:rsidRPr="00A77576">
        <w:lastRenderedPageBreak/>
        <w:t>DISEÑO DE CLASES</w:t>
      </w:r>
      <w:bookmarkEnd w:id="38"/>
      <w:bookmarkEnd w:id="39"/>
      <w:bookmarkEnd w:id="40"/>
    </w:p>
    <w:p w:rsidR="00857539" w:rsidRPr="00A77576" w:rsidRDefault="00857539" w:rsidP="009741D2"/>
    <w:p w:rsidR="00B06633" w:rsidRPr="00A77576" w:rsidRDefault="00B06633" w:rsidP="009741D2"/>
    <w:p w:rsidR="00245DD8" w:rsidRPr="00A77576" w:rsidRDefault="006B6778" w:rsidP="00B766F7">
      <w:pPr>
        <w:pStyle w:val="Heading3"/>
      </w:pPr>
      <w:bookmarkStart w:id="41" w:name="_Toc355215420"/>
      <w:bookmarkStart w:id="42" w:name="_Toc517713305"/>
      <w:bookmarkStart w:id="43" w:name="_Toc517713441"/>
      <w:r w:rsidRPr="00A77576">
        <w:t xml:space="preserve">Subsistema de Diseño </w:t>
      </w:r>
      <w:r w:rsidR="00C177CE" w:rsidRPr="00A77576">
        <w:t>S1</w:t>
      </w:r>
      <w:bookmarkEnd w:id="41"/>
      <w:bookmarkEnd w:id="42"/>
      <w:bookmarkEnd w:id="43"/>
    </w:p>
    <w:p w:rsidR="006B6778" w:rsidRPr="00A77576" w:rsidRDefault="006B6778" w:rsidP="009741D2"/>
    <w:p w:rsidR="006B6778" w:rsidRPr="00A77576" w:rsidRDefault="006B6778" w:rsidP="00B766F7">
      <w:pPr>
        <w:pStyle w:val="Heading3"/>
      </w:pPr>
      <w:bookmarkStart w:id="44" w:name="_Toc355215421"/>
      <w:bookmarkStart w:id="45" w:name="_Toc517713306"/>
      <w:bookmarkStart w:id="46" w:name="_Toc517713442"/>
      <w:r w:rsidRPr="00A77576">
        <w:t>Modelo de Clases</w:t>
      </w:r>
      <w:bookmarkEnd w:id="44"/>
      <w:bookmarkEnd w:id="45"/>
      <w:bookmarkEnd w:id="46"/>
    </w:p>
    <w:p w:rsidR="006B6778" w:rsidRPr="00A77576" w:rsidRDefault="006B6778" w:rsidP="009741D2"/>
    <w:p w:rsidR="00C177CE" w:rsidRPr="00A77576" w:rsidRDefault="00C177CE" w:rsidP="009741D2"/>
    <w:p w:rsidR="00C177CE" w:rsidRPr="00A77576" w:rsidRDefault="006E3F51" w:rsidP="009741D2">
      <w:r w:rsidRPr="00A77576">
        <w:t>Diagrama de clases de diseño, con las clases que formen parte del subsistema, con las clases ya refinadas. Identificar clases abstractas, herencias, asociaciones, etc.</w:t>
      </w:r>
    </w:p>
    <w:p w:rsidR="006E3F51" w:rsidRPr="00A77576" w:rsidRDefault="006E3F51" w:rsidP="009741D2"/>
    <w:p w:rsidR="00F24737" w:rsidRPr="00A77576" w:rsidRDefault="006E3F51" w:rsidP="00B766F7">
      <w:pPr>
        <w:pStyle w:val="Heading3"/>
      </w:pPr>
      <w:bookmarkStart w:id="47" w:name="_Toc355215422"/>
      <w:bookmarkStart w:id="48" w:name="_Toc517713307"/>
      <w:bookmarkStart w:id="49" w:name="_Toc517713443"/>
      <w:r w:rsidRPr="00A77576">
        <w:t>Definición</w:t>
      </w:r>
      <w:r w:rsidR="00F24737" w:rsidRPr="00A77576">
        <w:t xml:space="preserve"> de Clase</w:t>
      </w:r>
      <w:r w:rsidR="0043410D" w:rsidRPr="00A77576">
        <w:t>s</w:t>
      </w:r>
      <w:bookmarkEnd w:id="47"/>
      <w:bookmarkEnd w:id="48"/>
      <w:bookmarkEnd w:id="49"/>
    </w:p>
    <w:p w:rsidR="006E3F51" w:rsidRPr="00A77576" w:rsidRDefault="006E3F51" w:rsidP="009741D2"/>
    <w:p w:rsidR="00F24737" w:rsidRPr="00A77576" w:rsidRDefault="006E3F51" w:rsidP="009741D2">
      <w:r w:rsidRPr="00A77576">
        <w:t>Para cada clase del subsistema, definir atributos (nombre, tipo, restricciones, etc.), definir las operaciones (nombre, parámetros y visibilidad), y para las clases más complejas, definir un diagrama de transición de estados, para comprender la funcionalidad soportada por dichas clases.</w:t>
      </w:r>
    </w:p>
    <w:p w:rsidR="00DE345E" w:rsidRPr="00A77576" w:rsidRDefault="00DE345E" w:rsidP="009741D2"/>
    <w:p w:rsidR="00DE345E" w:rsidRPr="00A77576" w:rsidRDefault="00DE345E" w:rsidP="009741D2">
      <w:r w:rsidRPr="00A77576">
        <w:t>Se puede utilizar la siguiente clase formal:</w:t>
      </w:r>
    </w:p>
    <w:p w:rsidR="00DE345E" w:rsidRPr="00A77576" w:rsidRDefault="00DE345E" w:rsidP="009741D2"/>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D3F3B">
        <w:trPr>
          <w:cantSplit/>
          <w:jc w:val="center"/>
        </w:trPr>
        <w:tc>
          <w:tcPr>
            <w:tcW w:w="2659" w:type="dxa"/>
            <w:vAlign w:val="center"/>
          </w:tcPr>
          <w:p w:rsidR="00DE345E" w:rsidRPr="00A77576" w:rsidRDefault="00DE345E" w:rsidP="009741D2">
            <w:r w:rsidRPr="00A77576">
              <w:t>CL-NNNN</w:t>
            </w:r>
          </w:p>
        </w:tc>
        <w:tc>
          <w:tcPr>
            <w:tcW w:w="6856" w:type="dxa"/>
            <w:gridSpan w:val="3"/>
            <w:vAlign w:val="center"/>
          </w:tcPr>
          <w:p w:rsidR="00DE345E" w:rsidRPr="00A77576" w:rsidRDefault="00DE345E" w:rsidP="009741D2">
            <w:r w:rsidRPr="00A77576">
              <w:t>NOMBRE DESCRIPTIVO DE LA CLASE</w:t>
            </w:r>
          </w:p>
        </w:tc>
      </w:tr>
      <w:tr w:rsidR="00DE345E" w:rsidRPr="00A77576" w:rsidTr="003D3F3B">
        <w:trPr>
          <w:cantSplit/>
          <w:trHeight w:val="563"/>
          <w:jc w:val="center"/>
        </w:trPr>
        <w:tc>
          <w:tcPr>
            <w:tcW w:w="2659" w:type="dxa"/>
            <w:tcBorders>
              <w:bottom w:val="single" w:sz="4" w:space="0" w:color="auto"/>
            </w:tcBorders>
            <w:vAlign w:val="center"/>
          </w:tcPr>
          <w:p w:rsidR="00DE345E" w:rsidRPr="00A77576" w:rsidRDefault="00DE345E" w:rsidP="009741D2">
            <w:r w:rsidRPr="00A77576">
              <w:t xml:space="preserve">Versión </w:t>
            </w:r>
          </w:p>
        </w:tc>
        <w:tc>
          <w:tcPr>
            <w:tcW w:w="6856" w:type="dxa"/>
            <w:gridSpan w:val="3"/>
            <w:tcBorders>
              <w:bottom w:val="single" w:sz="4" w:space="0" w:color="auto"/>
            </w:tcBorders>
            <w:vAlign w:val="center"/>
          </w:tcPr>
          <w:p w:rsidR="00DE345E" w:rsidRPr="00A77576" w:rsidRDefault="00DE345E" w:rsidP="009741D2">
            <w:proofErr w:type="spellStart"/>
            <w:r w:rsidRPr="00A77576">
              <w:t>Nº</w:t>
            </w:r>
            <w:proofErr w:type="spellEnd"/>
            <w:r w:rsidRPr="00A77576">
              <w:t xml:space="preserve"> de </w:t>
            </w:r>
            <w:smartTag w:uri="urn:schemas-microsoft-com:office:smarttags" w:element="PersonName">
              <w:smartTagPr>
                <w:attr w:name="ProductID" w:val="la Versi￳n"/>
              </w:smartTagPr>
              <w:r w:rsidRPr="00A77576">
                <w:t>la Versión</w:t>
              </w:r>
            </w:smartTag>
            <w:r w:rsidRPr="00A77576">
              <w:t xml:space="preserve"> actual de la clase</w:t>
            </w:r>
          </w:p>
        </w:tc>
      </w:tr>
      <w:tr w:rsidR="00DE345E" w:rsidRPr="00A77576" w:rsidTr="003D3F3B">
        <w:trPr>
          <w:cantSplit/>
          <w:jc w:val="center"/>
        </w:trPr>
        <w:tc>
          <w:tcPr>
            <w:tcW w:w="2659" w:type="dxa"/>
            <w:tcBorders>
              <w:bottom w:val="single" w:sz="4" w:space="0" w:color="auto"/>
            </w:tcBorders>
            <w:vAlign w:val="center"/>
          </w:tcPr>
          <w:p w:rsidR="00DE345E" w:rsidRPr="00A77576" w:rsidRDefault="00DE345E" w:rsidP="009741D2">
            <w:r w:rsidRPr="00A77576">
              <w:t>Autores</w:t>
            </w:r>
          </w:p>
        </w:tc>
        <w:tc>
          <w:tcPr>
            <w:tcW w:w="6856" w:type="dxa"/>
            <w:gridSpan w:val="3"/>
            <w:tcBorders>
              <w:bottom w:val="single" w:sz="4" w:space="0" w:color="auto"/>
            </w:tcBorders>
            <w:vAlign w:val="center"/>
          </w:tcPr>
          <w:p w:rsidR="00DE345E" w:rsidRPr="00A77576" w:rsidRDefault="00DE345E" w:rsidP="009741D2">
            <w:r w:rsidRPr="00A77576">
              <w:t>Nombre de los autores o identificación del grupo</w:t>
            </w:r>
          </w:p>
        </w:tc>
      </w:tr>
      <w:tr w:rsidR="00DE345E" w:rsidRPr="00A77576" w:rsidTr="003D3F3B">
        <w:trPr>
          <w:cantSplit/>
          <w:jc w:val="center"/>
        </w:trPr>
        <w:tc>
          <w:tcPr>
            <w:tcW w:w="2659" w:type="dxa"/>
            <w:tcBorders>
              <w:bottom w:val="single" w:sz="4" w:space="0" w:color="auto"/>
              <w:right w:val="single" w:sz="4" w:space="0" w:color="auto"/>
            </w:tcBorders>
            <w:vAlign w:val="center"/>
          </w:tcPr>
          <w:p w:rsidR="00DE345E" w:rsidRPr="00A77576" w:rsidRDefault="00DE345E" w:rsidP="009741D2">
            <w:r w:rsidRPr="00A77576">
              <w:t>Descripción</w:t>
            </w:r>
          </w:p>
        </w:tc>
        <w:tc>
          <w:tcPr>
            <w:tcW w:w="6856" w:type="dxa"/>
            <w:gridSpan w:val="3"/>
            <w:tcBorders>
              <w:left w:val="single" w:sz="4" w:space="0" w:color="auto"/>
              <w:bottom w:val="single" w:sz="4" w:space="0" w:color="auto"/>
            </w:tcBorders>
            <w:vAlign w:val="center"/>
          </w:tcPr>
          <w:p w:rsidR="00DE345E" w:rsidRPr="00A77576" w:rsidRDefault="00DE345E" w:rsidP="009741D2">
            <w:r w:rsidRPr="00A77576">
              <w:t>Descripción de las responsabilidades de la clase</w:t>
            </w:r>
          </w:p>
        </w:tc>
      </w:tr>
      <w:tr w:rsidR="00DE345E" w:rsidRPr="00A77576" w:rsidTr="003D3F3B">
        <w:trPr>
          <w:cantSplit/>
          <w:jc w:val="center"/>
        </w:trPr>
        <w:tc>
          <w:tcPr>
            <w:tcW w:w="2659" w:type="dxa"/>
            <w:vMerge w:val="restart"/>
          </w:tcPr>
          <w:p w:rsidR="00DE345E" w:rsidRPr="00A77576" w:rsidRDefault="00DE345E" w:rsidP="009741D2">
            <w:r w:rsidRPr="00A77576">
              <w:t>Atributos</w:t>
            </w:r>
          </w:p>
        </w:tc>
        <w:tc>
          <w:tcPr>
            <w:tcW w:w="1816" w:type="dxa"/>
            <w:vAlign w:val="center"/>
          </w:tcPr>
          <w:p w:rsidR="00DE345E" w:rsidRPr="00A77576" w:rsidRDefault="00DE345E" w:rsidP="009741D2">
            <w:r w:rsidRPr="00A77576">
              <w:t>Nombre</w:t>
            </w:r>
          </w:p>
        </w:tc>
        <w:tc>
          <w:tcPr>
            <w:tcW w:w="1985" w:type="dxa"/>
            <w:vAlign w:val="center"/>
          </w:tcPr>
          <w:p w:rsidR="00DE345E" w:rsidRPr="00A77576" w:rsidRDefault="00DE345E" w:rsidP="009741D2">
            <w:r w:rsidRPr="00A77576">
              <w:t>Tipo</w:t>
            </w:r>
          </w:p>
        </w:tc>
        <w:tc>
          <w:tcPr>
            <w:tcW w:w="3055" w:type="dxa"/>
            <w:vAlign w:val="center"/>
          </w:tcPr>
          <w:p w:rsidR="00DE345E" w:rsidRPr="00A77576" w:rsidRDefault="00DE345E" w:rsidP="009741D2">
            <w:r w:rsidRPr="00A77576">
              <w:t>Descripción</w:t>
            </w:r>
          </w:p>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Atributo1</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proofErr w:type="spellStart"/>
            <w:r w:rsidRPr="00A77576">
              <w:t>AtributoN</w:t>
            </w:r>
            <w:proofErr w:type="spellEnd"/>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val="restart"/>
          </w:tcPr>
          <w:p w:rsidR="00DE345E" w:rsidRPr="00A77576" w:rsidRDefault="00DE345E" w:rsidP="009741D2">
            <w:r w:rsidRPr="00A77576">
              <w:t>Operaciones</w:t>
            </w:r>
          </w:p>
        </w:tc>
        <w:tc>
          <w:tcPr>
            <w:tcW w:w="1816" w:type="dxa"/>
            <w:vAlign w:val="center"/>
          </w:tcPr>
          <w:p w:rsidR="00DE345E" w:rsidRPr="00A77576" w:rsidRDefault="00DE345E" w:rsidP="009741D2">
            <w:r w:rsidRPr="00A77576">
              <w:t>Nombre</w:t>
            </w:r>
          </w:p>
        </w:tc>
        <w:tc>
          <w:tcPr>
            <w:tcW w:w="5040" w:type="dxa"/>
            <w:gridSpan w:val="2"/>
            <w:vAlign w:val="center"/>
          </w:tcPr>
          <w:p w:rsidR="00DE345E" w:rsidRPr="00A77576" w:rsidRDefault="00DE345E" w:rsidP="009741D2">
            <w:r w:rsidRPr="00A77576">
              <w:t>Descripción</w:t>
            </w:r>
          </w:p>
        </w:tc>
      </w:tr>
      <w:tr w:rsidR="00DE345E" w:rsidRPr="00A77576" w:rsidTr="003D3F3B">
        <w:trPr>
          <w:cantSplit/>
          <w:trHeight w:val="1530"/>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Operacion1</w:t>
            </w:r>
          </w:p>
        </w:tc>
        <w:tc>
          <w:tcPr>
            <w:tcW w:w="5040" w:type="dxa"/>
            <w:gridSpan w:val="2"/>
            <w:tcBorders>
              <w:bottom w:val="single" w:sz="4" w:space="0" w:color="auto"/>
            </w:tcBorders>
            <w:vAlign w:val="center"/>
          </w:tcPr>
          <w:p w:rsidR="00DE345E" w:rsidRPr="00A77576" w:rsidRDefault="00DE345E" w:rsidP="009741D2"/>
        </w:tc>
      </w:tr>
      <w:tr w:rsidR="00DE345E" w:rsidRPr="00A77576" w:rsidTr="003D3F3B">
        <w:trPr>
          <w:cantSplit/>
          <w:trHeight w:val="765"/>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w:t>
            </w:r>
          </w:p>
        </w:tc>
        <w:tc>
          <w:tcPr>
            <w:tcW w:w="5040" w:type="dxa"/>
            <w:gridSpan w:val="2"/>
            <w:vAlign w:val="center"/>
          </w:tcPr>
          <w:p w:rsidR="00DE345E" w:rsidRPr="00A77576" w:rsidRDefault="00DE345E" w:rsidP="009741D2">
            <w:pPr>
              <w:pStyle w:val="Footer"/>
            </w:pPr>
          </w:p>
        </w:tc>
      </w:tr>
      <w:tr w:rsidR="00DE345E" w:rsidRPr="00A77576" w:rsidTr="003D3F3B">
        <w:trPr>
          <w:cantSplit/>
          <w:trHeight w:val="765"/>
          <w:jc w:val="center"/>
        </w:trPr>
        <w:tc>
          <w:tcPr>
            <w:tcW w:w="2659" w:type="dxa"/>
            <w:vMerge/>
            <w:tcBorders>
              <w:bottom w:val="single" w:sz="4" w:space="0" w:color="auto"/>
            </w:tcBorders>
          </w:tcPr>
          <w:p w:rsidR="00DE345E" w:rsidRPr="00A77576" w:rsidRDefault="00DE345E" w:rsidP="009741D2"/>
        </w:tc>
        <w:tc>
          <w:tcPr>
            <w:tcW w:w="1816" w:type="dxa"/>
            <w:tcBorders>
              <w:bottom w:val="single" w:sz="4" w:space="0" w:color="auto"/>
            </w:tcBorders>
            <w:vAlign w:val="center"/>
          </w:tcPr>
          <w:p w:rsidR="00DE345E" w:rsidRPr="00A77576" w:rsidRDefault="00DE345E" w:rsidP="009741D2">
            <w:proofErr w:type="spellStart"/>
            <w:r w:rsidRPr="00A77576">
              <w:t>OperacionN</w:t>
            </w:r>
            <w:proofErr w:type="spellEnd"/>
          </w:p>
        </w:tc>
        <w:tc>
          <w:tcPr>
            <w:tcW w:w="5040" w:type="dxa"/>
            <w:gridSpan w:val="2"/>
            <w:tcBorders>
              <w:bottom w:val="single" w:sz="4" w:space="0" w:color="auto"/>
            </w:tcBorders>
            <w:vAlign w:val="center"/>
          </w:tcPr>
          <w:p w:rsidR="00DE345E" w:rsidRPr="00A77576" w:rsidRDefault="00DE345E" w:rsidP="009741D2">
            <w:pPr>
              <w:pStyle w:val="Footer"/>
            </w:pPr>
          </w:p>
        </w:tc>
      </w:tr>
      <w:tr w:rsidR="00DE345E" w:rsidRPr="00A77576" w:rsidTr="003D3F3B">
        <w:trPr>
          <w:cantSplit/>
          <w:jc w:val="center"/>
        </w:trPr>
        <w:tc>
          <w:tcPr>
            <w:tcW w:w="2659" w:type="dxa"/>
            <w:vAlign w:val="center"/>
          </w:tcPr>
          <w:p w:rsidR="00DE345E" w:rsidRPr="00A77576" w:rsidRDefault="00DE345E" w:rsidP="009741D2">
            <w:r w:rsidRPr="00A77576">
              <w:t>Comentarios</w:t>
            </w:r>
          </w:p>
        </w:tc>
        <w:tc>
          <w:tcPr>
            <w:tcW w:w="6856" w:type="dxa"/>
            <w:gridSpan w:val="3"/>
            <w:vAlign w:val="center"/>
          </w:tcPr>
          <w:p w:rsidR="00DE345E" w:rsidRPr="00A77576" w:rsidRDefault="00DE345E" w:rsidP="009741D2">
            <w:pPr>
              <w:pStyle w:val="FootnoteText"/>
            </w:pPr>
            <w:r w:rsidRPr="00A77576">
              <w:t>Comentarios adicionales a la especificación de la clase</w:t>
            </w:r>
          </w:p>
        </w:tc>
      </w:tr>
    </w:tbl>
    <w:p w:rsidR="00DE345E" w:rsidRPr="00A77576" w:rsidRDefault="00DE345E" w:rsidP="009741D2"/>
    <w:p w:rsidR="006E3F51" w:rsidRPr="00A77576" w:rsidRDefault="006E3F51" w:rsidP="009741D2"/>
    <w:p w:rsidR="00F24737" w:rsidRPr="00A77576" w:rsidRDefault="00F24737" w:rsidP="009741D2">
      <w:r w:rsidRPr="00A77576">
        <w:t>.</w:t>
      </w:r>
    </w:p>
    <w:p w:rsidR="00F24737" w:rsidRPr="00A77576" w:rsidRDefault="00F24737" w:rsidP="009741D2"/>
    <w:p w:rsidR="00F24737" w:rsidRPr="00A77576" w:rsidRDefault="00F24737" w:rsidP="00B766F7">
      <w:pPr>
        <w:pStyle w:val="Heading3"/>
      </w:pPr>
      <w:bookmarkStart w:id="50" w:name="_Toc355215423"/>
      <w:bookmarkStart w:id="51" w:name="_Toc517713308"/>
      <w:bookmarkStart w:id="52" w:name="_Toc517713444"/>
      <w:r w:rsidRPr="00A77576">
        <w:t xml:space="preserve">Subsistema de Diseño </w:t>
      </w:r>
      <w:r w:rsidR="00C177CE" w:rsidRPr="00A77576">
        <w:t>S2</w:t>
      </w:r>
      <w:bookmarkEnd w:id="50"/>
      <w:bookmarkEnd w:id="51"/>
      <w:bookmarkEnd w:id="52"/>
    </w:p>
    <w:p w:rsidR="00F24737" w:rsidRPr="00A77576" w:rsidRDefault="00F24737" w:rsidP="009741D2"/>
    <w:p w:rsidR="00F24737" w:rsidRPr="00A77576" w:rsidRDefault="00F24737" w:rsidP="009741D2">
      <w:r w:rsidRPr="00A77576">
        <w:t>…</w:t>
      </w:r>
    </w:p>
    <w:p w:rsidR="00F24737" w:rsidRPr="00A77576" w:rsidRDefault="00F24737" w:rsidP="009741D2"/>
    <w:p w:rsidR="00F24737" w:rsidRPr="00A77576" w:rsidRDefault="00F24737" w:rsidP="009741D2"/>
    <w:p w:rsidR="00245DD8" w:rsidRPr="00A77576" w:rsidRDefault="00245DD8" w:rsidP="009741D2"/>
    <w:p w:rsidR="00D2300F" w:rsidRPr="00A77576" w:rsidRDefault="00D2300F" w:rsidP="009741D2"/>
    <w:p w:rsidR="00A84B6E" w:rsidRPr="00A77576" w:rsidRDefault="00A84B6E" w:rsidP="009741D2"/>
    <w:p w:rsidR="00605DA0" w:rsidRPr="00A77576" w:rsidRDefault="00DA377A" w:rsidP="009741D2">
      <w:pPr>
        <w:pStyle w:val="Heading1"/>
        <w:numPr>
          <w:ilvl w:val="0"/>
          <w:numId w:val="7"/>
        </w:numPr>
      </w:pPr>
      <w:r w:rsidRPr="00A77576">
        <w:br w:type="page"/>
      </w:r>
      <w:bookmarkStart w:id="53" w:name="_Toc355215424"/>
      <w:bookmarkStart w:id="54" w:name="_Toc517713309"/>
      <w:bookmarkStart w:id="55" w:name="_Toc517713445"/>
      <w:r w:rsidR="00BF6E12" w:rsidRPr="00A77576">
        <w:lastRenderedPageBreak/>
        <w:t>DISEÑO DE INTERFACES</w:t>
      </w:r>
      <w:bookmarkEnd w:id="53"/>
      <w:bookmarkEnd w:id="54"/>
      <w:bookmarkEnd w:id="55"/>
    </w:p>
    <w:p w:rsidR="002237E9" w:rsidRPr="00A77576" w:rsidRDefault="002237E9" w:rsidP="009741D2"/>
    <w:p w:rsidR="002237E9" w:rsidRPr="00A77576" w:rsidRDefault="002237E9" w:rsidP="009741D2"/>
    <w:p w:rsidR="002237E9" w:rsidRPr="00A77576" w:rsidRDefault="00BF6E12" w:rsidP="00B766F7">
      <w:pPr>
        <w:pStyle w:val="Heading3"/>
      </w:pPr>
      <w:bookmarkStart w:id="56" w:name="_Toc355215425"/>
      <w:bookmarkStart w:id="57" w:name="_Toc517713310"/>
      <w:bookmarkStart w:id="58" w:name="_Toc517713446"/>
      <w:r w:rsidRPr="00A77576">
        <w:t xml:space="preserve">Subsistema de Diseño </w:t>
      </w:r>
      <w:r w:rsidR="00442D2F" w:rsidRPr="00A77576">
        <w:t>S1</w:t>
      </w:r>
      <w:bookmarkEnd w:id="56"/>
      <w:bookmarkEnd w:id="57"/>
      <w:bookmarkEnd w:id="58"/>
    </w:p>
    <w:p w:rsidR="002237E9" w:rsidRPr="00A77576" w:rsidRDefault="002237E9" w:rsidP="009741D2"/>
    <w:p w:rsidR="002237E9" w:rsidRPr="00A77576" w:rsidRDefault="00BF6E12" w:rsidP="00B766F7">
      <w:pPr>
        <w:pStyle w:val="Heading3"/>
      </w:pPr>
      <w:bookmarkStart w:id="59" w:name="_Toc355215426"/>
      <w:bookmarkStart w:id="60" w:name="_Toc517713311"/>
      <w:bookmarkStart w:id="61" w:name="_Toc517713447"/>
      <w:r w:rsidRPr="00A77576">
        <w:t>Navegación</w:t>
      </w:r>
      <w:bookmarkEnd w:id="59"/>
      <w:bookmarkEnd w:id="60"/>
      <w:bookmarkEnd w:id="61"/>
    </w:p>
    <w:p w:rsidR="002237E9" w:rsidRPr="00A77576" w:rsidRDefault="002237E9" w:rsidP="009741D2"/>
    <w:p w:rsidR="002237E9" w:rsidRPr="00A77576" w:rsidRDefault="00442D2F" w:rsidP="009741D2">
      <w:r w:rsidRPr="00A77576">
        <w:t>Definir la navegación</w:t>
      </w:r>
      <w:r w:rsidR="00E4522A" w:rsidRPr="00A77576">
        <w:t xml:space="preserve"> definitiva</w:t>
      </w:r>
      <w:r w:rsidRPr="00A77576">
        <w:t xml:space="preserve"> entre </w:t>
      </w:r>
      <w:r w:rsidR="00E4522A" w:rsidRPr="00A77576">
        <w:t>ventanas</w:t>
      </w:r>
      <w:r w:rsidRPr="00A77576">
        <w:t>, refinando la navegación entre módulos de interfaz, ya definida en el documento de ASI</w:t>
      </w:r>
      <w:r w:rsidR="00E4522A" w:rsidRPr="00A77576">
        <w:t>.</w:t>
      </w:r>
    </w:p>
    <w:p w:rsidR="002237E9" w:rsidRPr="00A77576" w:rsidRDefault="002237E9" w:rsidP="009741D2"/>
    <w:p w:rsidR="002237E9" w:rsidRPr="00A77576" w:rsidRDefault="009D1BA3" w:rsidP="00B766F7">
      <w:pPr>
        <w:pStyle w:val="Heading3"/>
      </w:pPr>
      <w:bookmarkStart w:id="62" w:name="_Toc355215427"/>
      <w:bookmarkStart w:id="63" w:name="_Toc517713312"/>
      <w:bookmarkStart w:id="64" w:name="_Toc517713448"/>
      <w:r w:rsidRPr="00A77576">
        <w:t>Descripción de las interfaces</w:t>
      </w:r>
      <w:bookmarkEnd w:id="62"/>
      <w:bookmarkEnd w:id="63"/>
      <w:bookmarkEnd w:id="64"/>
    </w:p>
    <w:p w:rsidR="009D1BA3" w:rsidRPr="00A77576" w:rsidRDefault="009D1BA3" w:rsidP="009741D2"/>
    <w:p w:rsidR="00E4522A" w:rsidRPr="00A77576" w:rsidRDefault="00E4522A" w:rsidP="009741D2">
      <w:r w:rsidRPr="00A77576">
        <w:t>Realizar un diseño técnico para cada ventana del sistema, concretando todos los detalles necesarios para su construcción.</w:t>
      </w:r>
    </w:p>
    <w:p w:rsidR="008C2479" w:rsidRPr="00A77576" w:rsidRDefault="008C2479" w:rsidP="009741D2"/>
    <w:p w:rsidR="008C2479" w:rsidRPr="00A77576" w:rsidRDefault="008C2479" w:rsidP="009741D2">
      <w:r w:rsidRPr="00A77576">
        <w:t xml:space="preserve">Puede utilizarse una tabla formal parecida a la utilizada en análisis, </w:t>
      </w:r>
      <w:r w:rsidR="005C67A3" w:rsidRPr="00A77576">
        <w:t xml:space="preserve">en la que habría que </w:t>
      </w:r>
      <w:r w:rsidRPr="00A77576">
        <w:t>ampliar los detalles, incorporando, parámetros de entrada y de salida, eventos generales de la pantalla o de los campos, validaciones que se realizan, etc.</w:t>
      </w:r>
    </w:p>
    <w:p w:rsidR="008C2479" w:rsidRPr="00A77576" w:rsidRDefault="008C2479" w:rsidP="009741D2"/>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134"/>
        <w:gridCol w:w="851"/>
        <w:gridCol w:w="1276"/>
        <w:gridCol w:w="850"/>
        <w:gridCol w:w="2835"/>
      </w:tblGrid>
      <w:tr w:rsidR="008C2479" w:rsidRPr="00A77576" w:rsidTr="003D3F3B">
        <w:tc>
          <w:tcPr>
            <w:tcW w:w="9214" w:type="dxa"/>
            <w:gridSpan w:val="6"/>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IU-NNNN: Nombre</w:t>
            </w:r>
          </w:p>
        </w:tc>
      </w:tr>
      <w:tr w:rsidR="008C2479" w:rsidRPr="00A77576" w:rsidTr="003D3F3B">
        <w:tc>
          <w:tcPr>
            <w:tcW w:w="2268"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Pr>
              <w:rPr>
                <w:caps/>
              </w:rPr>
            </w:pPr>
            <w:r w:rsidRPr="00A77576">
              <w:t>Descripción</w:t>
            </w:r>
          </w:p>
        </w:tc>
        <w:tc>
          <w:tcPr>
            <w:tcW w:w="694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breve de las funciones del módulo</w:t>
            </w:r>
          </w:p>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Campos</w:t>
            </w:r>
          </w:p>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Tipo Datos</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ditable/</w:t>
            </w:r>
          </w:p>
          <w:p w:rsidR="008C2479" w:rsidRPr="00A77576" w:rsidRDefault="008C2479" w:rsidP="009741D2">
            <w:r w:rsidRPr="00A77576">
              <w:t>Consulta</w:t>
            </w:r>
          </w:p>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roofErr w:type="spellStart"/>
            <w:r w:rsidRPr="00A77576">
              <w:t>Oblig</w:t>
            </w:r>
            <w:proofErr w:type="spellEnd"/>
            <w:r w:rsidRPr="00A77576">
              <w:t>.</w:t>
            </w:r>
          </w:p>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Campo</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l campo</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Botones/Enlaces</w:t>
            </w:r>
          </w:p>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Ac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Botón</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bot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nlac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enlace</w:t>
            </w:r>
          </w:p>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bl>
    <w:p w:rsidR="008C2479" w:rsidRPr="00A77576" w:rsidRDefault="008C2479" w:rsidP="009741D2"/>
    <w:p w:rsidR="008C2479" w:rsidRPr="00A77576" w:rsidRDefault="008C2479" w:rsidP="009741D2"/>
    <w:p w:rsidR="009D1BA3" w:rsidRPr="00A77576" w:rsidRDefault="009D1BA3" w:rsidP="009741D2"/>
    <w:p w:rsidR="009D1BA3" w:rsidRPr="00A77576" w:rsidRDefault="009D1BA3" w:rsidP="009741D2"/>
    <w:p w:rsidR="009D1BA3" w:rsidRPr="00A77576" w:rsidRDefault="009D1BA3" w:rsidP="00B766F7">
      <w:pPr>
        <w:pStyle w:val="Heading3"/>
      </w:pPr>
      <w:bookmarkStart w:id="65" w:name="_Toc355215428"/>
      <w:bookmarkStart w:id="66" w:name="_Toc517713313"/>
      <w:bookmarkStart w:id="67" w:name="_Toc517713449"/>
      <w:r w:rsidRPr="00A77576">
        <w:t>Descripción de los Informes</w:t>
      </w:r>
      <w:bookmarkEnd w:id="65"/>
      <w:bookmarkEnd w:id="66"/>
      <w:bookmarkEnd w:id="67"/>
    </w:p>
    <w:p w:rsidR="009D1BA3" w:rsidRPr="00A77576" w:rsidRDefault="009D1BA3" w:rsidP="009741D2"/>
    <w:p w:rsidR="009D1BA3" w:rsidRPr="00A77576" w:rsidRDefault="00A70183" w:rsidP="009741D2">
      <w:r w:rsidRPr="00A77576">
        <w:t>Realizar un diseño técnico para cada informe del sistema, concretando todos los detalles necesarios para su construcción.</w:t>
      </w:r>
    </w:p>
    <w:p w:rsidR="002E7435" w:rsidRPr="00A77576" w:rsidRDefault="002E7435" w:rsidP="009741D2"/>
    <w:p w:rsidR="002E7435" w:rsidRPr="00A77576" w:rsidRDefault="002E7435" w:rsidP="009741D2">
      <w:r w:rsidRPr="00A77576">
        <w:lastRenderedPageBreak/>
        <w:t>Puede utilizarse una tabla formal, parecida a la utilizada en el análisis, en la que habría que  especificar cuestiones como parámetros de entrada y de salida.</w:t>
      </w:r>
    </w:p>
    <w:p w:rsidR="00412ED2" w:rsidRPr="00A77576" w:rsidRDefault="00412ED2" w:rsidP="009741D2"/>
    <w:tbl>
      <w:tblPr>
        <w:tblW w:w="935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993"/>
        <w:gridCol w:w="1417"/>
        <w:gridCol w:w="1276"/>
        <w:gridCol w:w="3118"/>
      </w:tblGrid>
      <w:tr w:rsidR="00412ED2" w:rsidRPr="00A77576" w:rsidTr="003D3F3B">
        <w:tc>
          <w:tcPr>
            <w:tcW w:w="935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F- NNNN: Nombr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Descripción</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del inform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Módulo de Interfaz</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U-NNNN</w:t>
            </w:r>
          </w:p>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Datos</w:t>
            </w:r>
          </w:p>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Ordenación</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Tipo</w:t>
            </w:r>
          </w:p>
          <w:p w:rsidR="00412ED2" w:rsidRPr="00A77576" w:rsidRDefault="00412ED2" w:rsidP="009741D2">
            <w:r w:rsidRPr="00A77576">
              <w:t>Datos</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1, 2, …y definir si es descendiente o ascendente</w:t>
            </w:r>
          </w:p>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bir brevemente qué representa el campo en el informe</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Resumen/Acumulado</w:t>
            </w:r>
          </w:p>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Resumen</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s del Resumen</w:t>
            </w:r>
          </w:p>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Resumen o acumulado</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Enumerar los campos que son agrupados</w:t>
            </w:r>
          </w:p>
        </w:tc>
      </w:tr>
      <w:tr w:rsidR="00412ED2" w:rsidRPr="00A77576" w:rsidTr="003D3F3B">
        <w:tc>
          <w:tcPr>
            <w:tcW w:w="2552" w:type="dxa"/>
            <w:vMerge/>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bl>
    <w:p w:rsidR="00412ED2" w:rsidRPr="00A77576" w:rsidRDefault="00412ED2" w:rsidP="009741D2"/>
    <w:p w:rsidR="00DA377A" w:rsidRPr="00A77576" w:rsidRDefault="00DA377A" w:rsidP="009741D2"/>
    <w:p w:rsidR="005C3778" w:rsidRPr="00A77576" w:rsidRDefault="005C3778" w:rsidP="009741D2"/>
    <w:p w:rsidR="005C3778" w:rsidRPr="00A77576" w:rsidRDefault="005C3778" w:rsidP="00B766F7">
      <w:pPr>
        <w:pStyle w:val="Heading3"/>
      </w:pPr>
      <w:bookmarkStart w:id="68" w:name="_Toc355215429"/>
      <w:bookmarkStart w:id="69" w:name="_Toc517713314"/>
      <w:bookmarkStart w:id="70" w:name="_Toc517713450"/>
      <w:r w:rsidRPr="00A77576">
        <w:t xml:space="preserve">Subsistema de Diseño </w:t>
      </w:r>
      <w:r w:rsidR="008D735D" w:rsidRPr="00A77576">
        <w:t>S2</w:t>
      </w:r>
      <w:bookmarkEnd w:id="68"/>
      <w:bookmarkEnd w:id="69"/>
      <w:bookmarkEnd w:id="70"/>
    </w:p>
    <w:p w:rsidR="005C3778" w:rsidRPr="00A77576" w:rsidRDefault="005C3778" w:rsidP="009741D2"/>
    <w:p w:rsidR="005C3778" w:rsidRPr="00A77576" w:rsidRDefault="005C3778" w:rsidP="009741D2">
      <w:r w:rsidRPr="00A77576">
        <w:t>...</w:t>
      </w:r>
    </w:p>
    <w:p w:rsidR="005C3778" w:rsidRPr="00A77576" w:rsidRDefault="005C3778" w:rsidP="009741D2"/>
    <w:p w:rsidR="00DA377A" w:rsidRPr="00A77576" w:rsidRDefault="00DA377A" w:rsidP="009741D2"/>
    <w:p w:rsidR="00DA377A" w:rsidRPr="00A77576" w:rsidRDefault="00DA377A" w:rsidP="009741D2"/>
    <w:p w:rsidR="00DA377A" w:rsidRPr="00A77576" w:rsidRDefault="00DA377A" w:rsidP="009741D2">
      <w:pPr>
        <w:pStyle w:val="Heading1"/>
        <w:numPr>
          <w:ilvl w:val="0"/>
          <w:numId w:val="7"/>
        </w:numPr>
      </w:pPr>
      <w:r w:rsidRPr="00A77576">
        <w:br w:type="page"/>
      </w:r>
      <w:r w:rsidR="004D703A" w:rsidRPr="00A77576">
        <w:lastRenderedPageBreak/>
        <w:t xml:space="preserve"> </w:t>
      </w:r>
    </w:p>
    <w:p w:rsidR="004D703A" w:rsidRPr="00A77576" w:rsidRDefault="004D703A" w:rsidP="009741D2">
      <w:pPr>
        <w:pStyle w:val="Heading1"/>
        <w:numPr>
          <w:ilvl w:val="0"/>
          <w:numId w:val="7"/>
        </w:numPr>
      </w:pPr>
      <w:bookmarkStart w:id="71" w:name="_Toc355215430"/>
      <w:bookmarkStart w:id="72" w:name="_Toc517713315"/>
      <w:bookmarkStart w:id="73" w:name="_Toc517713451"/>
      <w:r w:rsidRPr="00A77576">
        <w:t>ESPECIFICACIONES DE CONSTRUCCIÓN</w:t>
      </w:r>
      <w:bookmarkEnd w:id="71"/>
      <w:bookmarkEnd w:id="72"/>
      <w:bookmarkEnd w:id="73"/>
      <w:r w:rsidRPr="00A77576">
        <w:t xml:space="preserve"> </w:t>
      </w:r>
    </w:p>
    <w:p w:rsidR="004D703A" w:rsidRPr="00A77576" w:rsidRDefault="004D703A" w:rsidP="009741D2"/>
    <w:p w:rsidR="004D703A" w:rsidRPr="00A77576" w:rsidRDefault="004D703A" w:rsidP="00B766F7">
      <w:pPr>
        <w:pStyle w:val="Heading3"/>
      </w:pPr>
      <w:bookmarkStart w:id="74" w:name="_Toc355215431"/>
      <w:bookmarkStart w:id="75" w:name="_Toc517713316"/>
      <w:bookmarkStart w:id="76" w:name="_Toc517713452"/>
      <w:r w:rsidRPr="00A77576">
        <w:t>Entorno de Construcción</w:t>
      </w:r>
      <w:bookmarkEnd w:id="74"/>
      <w:bookmarkEnd w:id="75"/>
      <w:bookmarkEnd w:id="76"/>
    </w:p>
    <w:p w:rsidR="004D703A" w:rsidRPr="00A77576" w:rsidRDefault="004D703A" w:rsidP="009741D2"/>
    <w:p w:rsidR="004D703A" w:rsidRPr="00A77576" w:rsidRDefault="00643849" w:rsidP="009741D2">
      <w:r w:rsidRPr="00A77576">
        <w:t>Describir el entorno tecnológico de construcción, incluyendo las herramientas utilizadas, las restricciones impuestas y demás requisitos no funcionales que tengan impacto sobre el entorno de construcción.</w:t>
      </w:r>
      <w:r w:rsidR="00C3048B" w:rsidRPr="00A77576">
        <w:t xml:space="preserve"> Puede ser conveniente introducir un diagrama de despliegue.</w:t>
      </w:r>
    </w:p>
    <w:p w:rsidR="002E7435" w:rsidRPr="00A77576" w:rsidRDefault="002E7435" w:rsidP="009741D2"/>
    <w:p w:rsidR="002E7435" w:rsidRPr="00A77576" w:rsidRDefault="002E7435" w:rsidP="00B766F7">
      <w:pPr>
        <w:pStyle w:val="Heading3"/>
      </w:pPr>
      <w:bookmarkStart w:id="77" w:name="_Toc355215432"/>
      <w:bookmarkStart w:id="78" w:name="_Toc517713317"/>
      <w:bookmarkStart w:id="79" w:name="_Toc517713453"/>
      <w:r w:rsidRPr="00A77576">
        <w:t>Subsistemas de Construcción y Componentes</w:t>
      </w:r>
      <w:bookmarkEnd w:id="77"/>
      <w:bookmarkEnd w:id="78"/>
      <w:bookmarkEnd w:id="79"/>
    </w:p>
    <w:p w:rsidR="00643849" w:rsidRPr="00A77576" w:rsidRDefault="00643849" w:rsidP="009741D2"/>
    <w:p w:rsidR="006842D3" w:rsidRPr="00A77576" w:rsidRDefault="00FB16D4" w:rsidP="009741D2">
      <w:r w:rsidRPr="00A77576">
        <w:t>Se utilizará un diagrama de paquetes</w:t>
      </w:r>
      <w:r w:rsidR="006842D3" w:rsidRPr="00A77576">
        <w:t xml:space="preserve"> donde se representen los paquetes de construcción del software, que podrían ser agrupaciones funcionales. Debe representarse la dependencia entre </w:t>
      </w:r>
      <w:r w:rsidR="003D3F3B" w:rsidRPr="00A77576">
        <w:t>los paquetes.</w:t>
      </w:r>
    </w:p>
    <w:p w:rsidR="003D3F3B" w:rsidRPr="00A77576" w:rsidRDefault="003D3F3B" w:rsidP="009741D2"/>
    <w:p w:rsidR="003D3F3B" w:rsidRPr="00A77576" w:rsidRDefault="003D3F3B" w:rsidP="009741D2">
      <w:r w:rsidRPr="00A77576">
        <w:t>Por cada paquete, debe especificarse los componentes que lo forman, y podría añadirse el diagrama de componentes asociado.</w:t>
      </w:r>
    </w:p>
    <w:p w:rsidR="006842D3" w:rsidRPr="00A77576" w:rsidRDefault="006842D3" w:rsidP="009741D2"/>
    <w:p w:rsidR="004D703A" w:rsidRPr="00A77576" w:rsidRDefault="004D703A" w:rsidP="009741D2"/>
    <w:p w:rsidR="004D703A" w:rsidRPr="00A77576" w:rsidRDefault="004D703A" w:rsidP="00B766F7">
      <w:pPr>
        <w:pStyle w:val="Heading3"/>
      </w:pPr>
      <w:bookmarkStart w:id="80" w:name="_Toc355215433"/>
      <w:bookmarkStart w:id="81" w:name="_Toc517713318"/>
      <w:bookmarkStart w:id="82" w:name="_Toc517713454"/>
      <w:r w:rsidRPr="00A77576">
        <w:t>Elaboración de Especificaciones de Construcción</w:t>
      </w:r>
      <w:bookmarkEnd w:id="80"/>
      <w:bookmarkEnd w:id="81"/>
      <w:bookmarkEnd w:id="82"/>
    </w:p>
    <w:p w:rsidR="0049011E" w:rsidRPr="00A77576" w:rsidRDefault="0049011E" w:rsidP="009741D2"/>
    <w:p w:rsidR="004D703A" w:rsidRPr="00A77576" w:rsidRDefault="004D703A" w:rsidP="009741D2">
      <w:r w:rsidRPr="00A77576">
        <w:t xml:space="preserve">Especificar qué hace falta para </w:t>
      </w:r>
      <w:r w:rsidR="0049011E" w:rsidRPr="00A77576">
        <w:t>la construcción, compilación y generación de ejecutables o instal</w:t>
      </w:r>
      <w:r w:rsidR="00DF57DB" w:rsidRPr="00A77576">
        <w:t>ables, y como se debe proceder.</w:t>
      </w:r>
    </w:p>
    <w:p w:rsidR="00DF57DB" w:rsidRPr="00A77576" w:rsidRDefault="00DF57DB" w:rsidP="009741D2"/>
    <w:p w:rsidR="00DF57DB" w:rsidRPr="00A77576" w:rsidRDefault="00DF57DB" w:rsidP="009741D2">
      <w:r w:rsidRPr="00A77576">
        <w:t>Puede incluirse un diagrama de componentes.</w:t>
      </w:r>
    </w:p>
    <w:p w:rsidR="00DF57DB" w:rsidRPr="00A77576" w:rsidRDefault="00DF57DB" w:rsidP="009741D2"/>
    <w:p w:rsidR="00DF57DB" w:rsidRPr="00A77576" w:rsidRDefault="00DF57DB" w:rsidP="009741D2">
      <w:r w:rsidRPr="00A77576">
        <w:t>Debe desarrollarse una especificación detallada de cada componente.</w:t>
      </w:r>
    </w:p>
    <w:p w:rsidR="004D703A" w:rsidRPr="00A77576" w:rsidRDefault="004D703A" w:rsidP="009741D2"/>
    <w:p w:rsidR="004D703A" w:rsidRPr="00A77576" w:rsidRDefault="004D703A" w:rsidP="009741D2"/>
    <w:p w:rsidR="0098021B" w:rsidRPr="00A77576" w:rsidRDefault="0098021B" w:rsidP="00B766F7">
      <w:pPr>
        <w:pStyle w:val="Heading3"/>
      </w:pPr>
      <w:bookmarkStart w:id="83" w:name="_Toc355215434"/>
      <w:bookmarkStart w:id="84" w:name="_Toc517713319"/>
      <w:bookmarkStart w:id="85" w:name="_Toc517713455"/>
      <w:r w:rsidRPr="00A77576">
        <w:t>Elaboración de Especificaciones del Modelo Físico de Datos</w:t>
      </w:r>
      <w:bookmarkEnd w:id="83"/>
      <w:bookmarkEnd w:id="84"/>
      <w:bookmarkEnd w:id="85"/>
    </w:p>
    <w:p w:rsidR="0098021B" w:rsidRPr="00A77576" w:rsidRDefault="0098021B" w:rsidP="009741D2"/>
    <w:p w:rsidR="0098021B" w:rsidRPr="00A77576" w:rsidRDefault="0098021B" w:rsidP="009741D2">
      <w:r w:rsidRPr="00A77576">
        <w:t>Describir como generar los scripts de BBDD, a partir del modelo físico de datos.</w:t>
      </w:r>
    </w:p>
    <w:p w:rsidR="0098021B" w:rsidRPr="00A77576" w:rsidRDefault="0098021B" w:rsidP="009741D2"/>
    <w:p w:rsidR="004D703A" w:rsidRPr="00A77576" w:rsidRDefault="004D703A" w:rsidP="009741D2"/>
    <w:p w:rsidR="004D703A" w:rsidRPr="00A77576" w:rsidRDefault="004D703A" w:rsidP="009741D2">
      <w:pPr>
        <w:pStyle w:val="Heading1"/>
        <w:numPr>
          <w:ilvl w:val="0"/>
          <w:numId w:val="7"/>
        </w:numPr>
      </w:pPr>
      <w:r w:rsidRPr="00A77576">
        <w:br w:type="page"/>
      </w:r>
      <w:bookmarkStart w:id="86" w:name="_Toc355215435"/>
      <w:bookmarkStart w:id="87" w:name="_Toc517713320"/>
      <w:bookmarkStart w:id="88" w:name="_Toc517713456"/>
      <w:r w:rsidRPr="00A77576">
        <w:lastRenderedPageBreak/>
        <w:t>CARGA INICIAL DE DATOS</w:t>
      </w:r>
      <w:r w:rsidR="00673444" w:rsidRPr="00A77576">
        <w:t xml:space="preserve"> O MIGRACIÓN</w:t>
      </w:r>
      <w:bookmarkEnd w:id="86"/>
      <w:bookmarkEnd w:id="87"/>
      <w:bookmarkEnd w:id="88"/>
    </w:p>
    <w:p w:rsidR="004D703A" w:rsidRPr="00A77576" w:rsidRDefault="004D703A" w:rsidP="009741D2"/>
    <w:p w:rsidR="004D703A" w:rsidRPr="00A77576" w:rsidRDefault="004D703A" w:rsidP="00B766F7">
      <w:pPr>
        <w:pStyle w:val="Heading3"/>
      </w:pPr>
      <w:bookmarkStart w:id="89" w:name="_Toc355215436"/>
      <w:bookmarkStart w:id="90" w:name="_Toc517713321"/>
      <w:bookmarkStart w:id="91" w:name="_Toc517713457"/>
      <w:r w:rsidRPr="00A77576">
        <w:t xml:space="preserve">Entorno de </w:t>
      </w:r>
      <w:r w:rsidR="00673444" w:rsidRPr="00A77576">
        <w:t xml:space="preserve">Carga Inicial o </w:t>
      </w:r>
      <w:r w:rsidRPr="00A77576">
        <w:t>Migración</w:t>
      </w:r>
      <w:bookmarkEnd w:id="89"/>
      <w:bookmarkEnd w:id="90"/>
      <w:bookmarkEnd w:id="91"/>
    </w:p>
    <w:p w:rsidR="004D703A" w:rsidRPr="00A77576" w:rsidRDefault="004D703A" w:rsidP="009741D2"/>
    <w:p w:rsidR="004D703A" w:rsidRPr="00A77576" w:rsidRDefault="00FD43BD" w:rsidP="009741D2">
      <w:r w:rsidRPr="00A77576">
        <w:t>Describir el entorno tecnológico de la carga inicial y/o migración, utilizando un diagrama de despliegue.</w:t>
      </w:r>
    </w:p>
    <w:p w:rsidR="004D703A" w:rsidRPr="00A77576" w:rsidRDefault="004D703A" w:rsidP="009741D2"/>
    <w:p w:rsidR="004D703A" w:rsidRPr="00A77576" w:rsidRDefault="004D703A" w:rsidP="00B766F7">
      <w:pPr>
        <w:pStyle w:val="Heading3"/>
      </w:pPr>
      <w:bookmarkStart w:id="92" w:name="_Toc355215437"/>
      <w:bookmarkStart w:id="93" w:name="_Toc517713322"/>
      <w:bookmarkStart w:id="94" w:name="_Toc517713458"/>
      <w:r w:rsidRPr="00A77576">
        <w:t>Procedimientos de Carga Inicial</w:t>
      </w:r>
      <w:r w:rsidR="00673444" w:rsidRPr="00A77576">
        <w:t xml:space="preserve"> o Migración</w:t>
      </w:r>
      <w:bookmarkEnd w:id="92"/>
      <w:bookmarkEnd w:id="93"/>
      <w:bookmarkEnd w:id="94"/>
    </w:p>
    <w:p w:rsidR="00673444" w:rsidRPr="00A77576" w:rsidRDefault="00673444" w:rsidP="009741D2"/>
    <w:p w:rsidR="00673444" w:rsidRPr="00A77576" w:rsidRDefault="004D703A" w:rsidP="009741D2">
      <w:r w:rsidRPr="00A77576">
        <w:t>Defini</w:t>
      </w:r>
      <w:r w:rsidR="00673444" w:rsidRPr="00A77576">
        <w:t>r</w:t>
      </w:r>
      <w:r w:rsidRPr="00A77576">
        <w:t xml:space="preserve"> </w:t>
      </w:r>
      <w:r w:rsidR="00604E75" w:rsidRPr="00A77576">
        <w:t xml:space="preserve">el proceso de migración y/o carga inicial, </w:t>
      </w:r>
      <w:r w:rsidR="00673444" w:rsidRPr="00A77576">
        <w:t>los</w:t>
      </w:r>
      <w:r w:rsidRPr="00A77576">
        <w:t xml:space="preserve"> procedimiento</w:t>
      </w:r>
      <w:r w:rsidR="00673444" w:rsidRPr="00A77576">
        <w:t>s</w:t>
      </w:r>
      <w:r w:rsidRPr="00A77576">
        <w:t xml:space="preserve"> </w:t>
      </w:r>
      <w:r w:rsidR="00604E75" w:rsidRPr="00A77576">
        <w:t xml:space="preserve">de </w:t>
      </w:r>
      <w:r w:rsidRPr="00A77576">
        <w:t>carga inicial</w:t>
      </w:r>
      <w:r w:rsidR="00673444" w:rsidRPr="00A77576">
        <w:t xml:space="preserve"> y/o migración</w:t>
      </w:r>
      <w:r w:rsidR="00604E75" w:rsidRPr="00A77576">
        <w:t xml:space="preserve"> que participan en el proceso</w:t>
      </w:r>
      <w:r w:rsidR="00673444" w:rsidRPr="00A77576">
        <w:t>, y el orden o jerarquía de lanzamiento</w:t>
      </w:r>
      <w:r w:rsidR="00604E75" w:rsidRPr="00A77576">
        <w:t>. Para lo cual se utilizará un diagrama de actividad.</w:t>
      </w:r>
    </w:p>
    <w:p w:rsidR="00604E75" w:rsidRPr="00A77576" w:rsidRDefault="00604E75" w:rsidP="009741D2"/>
    <w:p w:rsidR="00604E75" w:rsidRPr="00A77576" w:rsidRDefault="00604E75" w:rsidP="009741D2">
      <w:r w:rsidRPr="00A77576">
        <w:t>También debe realizarse el diseño detallado de cada procedimiento que participa en la migración o carga inicial.</w:t>
      </w:r>
      <w:r w:rsidR="00262BFD" w:rsidRPr="00A77576">
        <w:t xml:space="preserve"> Para esta definición detallada, también pueden utilizarse diagramas de actividad.</w:t>
      </w:r>
    </w:p>
    <w:p w:rsidR="00673444" w:rsidRPr="00A77576" w:rsidRDefault="00673444" w:rsidP="009741D2"/>
    <w:p w:rsidR="004D703A" w:rsidRPr="00A77576" w:rsidRDefault="004D703A" w:rsidP="009741D2"/>
    <w:p w:rsidR="004D703A" w:rsidRPr="00A77576" w:rsidRDefault="00673444" w:rsidP="009741D2">
      <w:pPr>
        <w:pStyle w:val="Heading1"/>
        <w:numPr>
          <w:ilvl w:val="0"/>
          <w:numId w:val="7"/>
        </w:numPr>
      </w:pPr>
      <w:r w:rsidRPr="00A77576">
        <w:br w:type="page"/>
      </w:r>
      <w:bookmarkStart w:id="95" w:name="_Toc355215438"/>
      <w:bookmarkStart w:id="96" w:name="_Toc517713323"/>
      <w:bookmarkStart w:id="97" w:name="_Toc517713459"/>
      <w:r w:rsidR="004D703A" w:rsidRPr="00A77576">
        <w:lastRenderedPageBreak/>
        <w:t>PLAN DE PRUEBAS</w:t>
      </w:r>
      <w:bookmarkEnd w:id="95"/>
      <w:bookmarkEnd w:id="96"/>
      <w:bookmarkEnd w:id="97"/>
    </w:p>
    <w:p w:rsidR="004D703A" w:rsidRPr="00A77576" w:rsidRDefault="004D703A" w:rsidP="009741D2"/>
    <w:p w:rsidR="004D703A" w:rsidRPr="00A77576" w:rsidRDefault="004D703A" w:rsidP="00B766F7">
      <w:pPr>
        <w:pStyle w:val="Heading3"/>
      </w:pPr>
      <w:bookmarkStart w:id="98" w:name="_Toc355215439"/>
      <w:bookmarkStart w:id="99" w:name="_Toc517713324"/>
      <w:bookmarkStart w:id="100" w:name="_Toc517713460"/>
      <w:r w:rsidRPr="00A77576">
        <w:t>Entornos de Pruebas</w:t>
      </w:r>
      <w:bookmarkEnd w:id="98"/>
      <w:bookmarkEnd w:id="99"/>
      <w:bookmarkEnd w:id="100"/>
    </w:p>
    <w:p w:rsidR="004D703A" w:rsidRPr="00A77576" w:rsidRDefault="004D703A" w:rsidP="009741D2"/>
    <w:p w:rsidR="004D703A" w:rsidRPr="00A77576" w:rsidRDefault="00413BA0" w:rsidP="009741D2">
      <w:r w:rsidRPr="00A77576">
        <w:t xml:space="preserve">Describir </w:t>
      </w:r>
      <w:r w:rsidR="004D703A" w:rsidRPr="00A77576">
        <w:t xml:space="preserve">el entorno para </w:t>
      </w:r>
      <w:r w:rsidRPr="00A77576">
        <w:t>llevar a cabo las pruebas del sistema, incluyendo restricciones operativas. Si se utilizan herramientas concretas, especificarlas en este apartado. El origen de los datos de pruebas, y cualquier otra cuestión relevante del entorno de pruebas.</w:t>
      </w:r>
    </w:p>
    <w:p w:rsidR="0008096C" w:rsidRPr="00A77576" w:rsidRDefault="0008096C" w:rsidP="009741D2"/>
    <w:p w:rsidR="0008096C" w:rsidRPr="00A77576" w:rsidRDefault="0008096C" w:rsidP="009741D2">
      <w:r w:rsidRPr="00A77576">
        <w:t>Para describir el entorno tecnológico, puede incluirse un diagrama de despliegue.</w:t>
      </w:r>
    </w:p>
    <w:p w:rsidR="004D703A" w:rsidRPr="00A77576" w:rsidRDefault="004D703A" w:rsidP="009741D2"/>
    <w:p w:rsidR="004D703A" w:rsidRPr="00A77576" w:rsidRDefault="00DB090B" w:rsidP="00B766F7">
      <w:pPr>
        <w:pStyle w:val="Heading3"/>
      </w:pPr>
      <w:bookmarkStart w:id="101" w:name="_Toc355215440"/>
      <w:bookmarkStart w:id="102" w:name="_Toc517713325"/>
      <w:bookmarkStart w:id="103" w:name="_Toc517713461"/>
      <w:r w:rsidRPr="00A77576">
        <w:t>Definición</w:t>
      </w:r>
      <w:r w:rsidR="004D703A" w:rsidRPr="00A77576">
        <w:t xml:space="preserve"> de Niveles de Prueba</w:t>
      </w:r>
      <w:bookmarkEnd w:id="101"/>
      <w:bookmarkEnd w:id="102"/>
      <w:bookmarkEnd w:id="103"/>
    </w:p>
    <w:p w:rsidR="00DB090B" w:rsidRPr="00A77576" w:rsidRDefault="00DB090B" w:rsidP="009741D2"/>
    <w:p w:rsidR="00DB090B" w:rsidRPr="00A77576" w:rsidRDefault="00DB090B" w:rsidP="009741D2">
      <w:r w:rsidRPr="00A77576">
        <w:t>Definir niveles de prueba. Realizar pruebas de integración y de sistema con una carga de trabajo parecida a la de explotación. Realizar validaciones funcionales y no funcionales, procurando cubrir las excepciones.</w:t>
      </w:r>
    </w:p>
    <w:p w:rsidR="00DB090B" w:rsidRPr="00A77576" w:rsidRDefault="00DB090B" w:rsidP="009741D2"/>
    <w:p w:rsidR="004D703A" w:rsidRPr="00A77576" w:rsidRDefault="00DB090B" w:rsidP="009741D2">
      <w:r w:rsidRPr="00A77576">
        <w:t xml:space="preserve">Presentar los criterios que son necesarios cubrir para que se </w:t>
      </w:r>
      <w:r w:rsidR="00A70183" w:rsidRPr="00A77576">
        <w:t>acepte</w:t>
      </w:r>
      <w:r w:rsidRPr="00A77576">
        <w:t xml:space="preserve"> cada prueba.</w:t>
      </w:r>
    </w:p>
    <w:p w:rsidR="00927BB2" w:rsidRPr="00A77576" w:rsidRDefault="00927BB2" w:rsidP="009741D2"/>
    <w:p w:rsidR="00927BB2" w:rsidRPr="00A77576" w:rsidRDefault="00927BB2" w:rsidP="009741D2"/>
    <w:p w:rsidR="00927BB2" w:rsidRPr="00A77576" w:rsidRDefault="00927BB2" w:rsidP="009741D2">
      <w:pPr>
        <w:pStyle w:val="Heading1"/>
        <w:numPr>
          <w:ilvl w:val="0"/>
          <w:numId w:val="7"/>
        </w:numPr>
      </w:pPr>
      <w:r w:rsidRPr="00A77576">
        <w:br w:type="page"/>
      </w:r>
      <w:bookmarkStart w:id="104" w:name="_Toc355215441"/>
      <w:bookmarkStart w:id="105" w:name="_Toc517713326"/>
      <w:bookmarkStart w:id="106" w:name="_Toc517713462"/>
      <w:r w:rsidRPr="00A77576">
        <w:lastRenderedPageBreak/>
        <w:t>REQUISITOS DE IMPLANTACIÓN</w:t>
      </w:r>
      <w:bookmarkEnd w:id="104"/>
      <w:bookmarkEnd w:id="105"/>
      <w:bookmarkEnd w:id="106"/>
    </w:p>
    <w:p w:rsidR="00927BB2" w:rsidRPr="00A77576" w:rsidRDefault="00927BB2" w:rsidP="009741D2"/>
    <w:p w:rsidR="007E6A11" w:rsidRPr="00A77576" w:rsidRDefault="007E6A11" w:rsidP="009741D2"/>
    <w:p w:rsidR="007E6A11" w:rsidRPr="00A77576" w:rsidRDefault="007E6A11" w:rsidP="00B766F7">
      <w:pPr>
        <w:pStyle w:val="Heading3"/>
      </w:pPr>
      <w:bookmarkStart w:id="107" w:name="_Toc355215442"/>
      <w:bookmarkStart w:id="108" w:name="_Toc517713327"/>
      <w:bookmarkStart w:id="109" w:name="_Toc517713463"/>
      <w:r w:rsidRPr="00A77576">
        <w:t xml:space="preserve">Requisitos de </w:t>
      </w:r>
      <w:r w:rsidR="006139C5" w:rsidRPr="00A77576">
        <w:t>Documentación</w:t>
      </w:r>
      <w:bookmarkEnd w:id="107"/>
      <w:bookmarkEnd w:id="108"/>
      <w:bookmarkEnd w:id="109"/>
    </w:p>
    <w:p w:rsidR="007E6A11" w:rsidRPr="00A77576" w:rsidRDefault="007E6A11" w:rsidP="009741D2"/>
    <w:p w:rsidR="004340A7" w:rsidRPr="00A77576" w:rsidRDefault="004340A7" w:rsidP="009741D2">
      <w:r w:rsidRPr="00A77576">
        <w:t>Deben especificarse los requisitos de documentación de usuario necesaria para operar con el nuevo sistema.</w:t>
      </w:r>
    </w:p>
    <w:p w:rsidR="004340A7" w:rsidRPr="00A77576" w:rsidRDefault="004340A7" w:rsidP="009741D2"/>
    <w:p w:rsidR="004D6123" w:rsidRPr="00A77576" w:rsidRDefault="004340A7" w:rsidP="009741D2">
      <w:r w:rsidRPr="00A77576">
        <w:t>En ese sentido debería indicarse qué manuales son necesarios: de usuario, de explotación, etc., y las características de dichos documentos, como el tipo de formato, la estructura y el contenido, control de versiones, a quien van dirigidos, etc.</w:t>
      </w:r>
    </w:p>
    <w:p w:rsidR="004D6123" w:rsidRPr="00A77576" w:rsidRDefault="004D6123" w:rsidP="009741D2"/>
    <w:p w:rsidR="004D6123" w:rsidRPr="00A77576" w:rsidRDefault="004D6123" w:rsidP="009741D2"/>
    <w:p w:rsidR="007E6A11" w:rsidRPr="00A77576" w:rsidRDefault="007E6A11" w:rsidP="00B766F7">
      <w:pPr>
        <w:pStyle w:val="Heading3"/>
      </w:pPr>
      <w:bookmarkStart w:id="110" w:name="_Toc355215443"/>
      <w:bookmarkStart w:id="111" w:name="_Toc517713328"/>
      <w:bookmarkStart w:id="112" w:name="_Toc517713464"/>
      <w:r w:rsidRPr="00A77576">
        <w:t>Requisitos de Implantación</w:t>
      </w:r>
      <w:bookmarkEnd w:id="110"/>
      <w:bookmarkEnd w:id="111"/>
      <w:bookmarkEnd w:id="112"/>
    </w:p>
    <w:p w:rsidR="00927BB2" w:rsidRPr="00A77576" w:rsidRDefault="00927BB2" w:rsidP="009741D2"/>
    <w:p w:rsidR="00927BB2" w:rsidRPr="00A77576" w:rsidRDefault="003B0EA8" w:rsidP="009741D2">
      <w:r w:rsidRPr="00A77576">
        <w:t>Deben especificarse necesidades de formación especiales, relacionadas con la operación, y sobre todo con la administración del sistema. También pueden existir requisitos relativos a la propia implantación del sistema en el entorno de operación, como son la infraestructura e instalación, pudiendo ser estos requisitos referentes software, hardware y comunicaciones.</w:t>
      </w:r>
    </w:p>
    <w:p w:rsidR="00927BB2" w:rsidRPr="00A77576" w:rsidRDefault="00927BB2" w:rsidP="009741D2"/>
    <w:p w:rsidR="00927BB2" w:rsidRPr="00A77576" w:rsidRDefault="00927BB2" w:rsidP="009741D2"/>
    <w:p w:rsidR="00927BB2" w:rsidRPr="00A77576" w:rsidRDefault="00927BB2" w:rsidP="009741D2"/>
    <w:sectPr w:rsidR="00927BB2" w:rsidRPr="00A77576" w:rsidSect="009C5F86">
      <w:footerReference w:type="even" r:id="rId16"/>
      <w:footerReference w:type="default" r:id="rId1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95D82" w:rsidRDefault="00195D82" w:rsidP="009741D2">
      <w:r>
        <w:separator/>
      </w:r>
    </w:p>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endnote>
  <w:endnote w:type="continuationSeparator" w:id="0">
    <w:p w:rsidR="00195D82" w:rsidRDefault="00195D82" w:rsidP="009741D2">
      <w:r>
        <w:continuationSeparator/>
      </w:r>
    </w:p>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AF3" w:rsidRDefault="00672AF3" w:rsidP="009741D2">
    <w:pPr>
      <w:pStyle w:val="Footer"/>
    </w:pPr>
  </w:p>
  <w:p w:rsidR="00672AF3" w:rsidRDefault="00672AF3" w:rsidP="009741D2"/>
  <w:p w:rsidR="00672AF3" w:rsidRDefault="00672AF3" w:rsidP="009741D2"/>
  <w:p w:rsidR="00672AF3" w:rsidRDefault="00672AF3" w:rsidP="0097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2AF3" w:rsidRDefault="00672AF3" w:rsidP="009741D2">
    <w:pPr>
      <w:pStyle w:val="Footer"/>
    </w:pPr>
  </w:p>
  <w:p w:rsidR="00672AF3" w:rsidRDefault="00672AF3" w:rsidP="009741D2"/>
  <w:p w:rsidR="00672AF3" w:rsidRDefault="00672AF3" w:rsidP="009741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95D82" w:rsidRDefault="00195D82" w:rsidP="009741D2">
      <w:r>
        <w:separator/>
      </w:r>
    </w:p>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footnote>
  <w:footnote w:type="continuationSeparator" w:id="0">
    <w:p w:rsidR="00195D82" w:rsidRDefault="00195D82" w:rsidP="009741D2">
      <w:r>
        <w:continuationSeparator/>
      </w:r>
    </w:p>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p w:rsidR="00195D82" w:rsidRDefault="00195D82" w:rsidP="009741D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5F034FCA"/>
    <w:multiLevelType w:val="multilevel"/>
    <w:tmpl w:val="3F565172"/>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714C2E46"/>
    <w:multiLevelType w:val="multilevel"/>
    <w:tmpl w:val="C8A8935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8"/>
  </w:num>
  <w:num w:numId="2">
    <w:abstractNumId w:val="6"/>
  </w:num>
  <w:num w:numId="3">
    <w:abstractNumId w:val="0"/>
  </w:num>
  <w:num w:numId="4">
    <w:abstractNumId w:val="8"/>
  </w:num>
  <w:num w:numId="5">
    <w:abstractNumId w:val="2"/>
  </w:num>
  <w:num w:numId="6">
    <w:abstractNumId w:val="1"/>
  </w:num>
  <w:num w:numId="7">
    <w:abstractNumId w:val="7"/>
  </w:num>
  <w:num w:numId="8">
    <w:abstractNumId w:val="4"/>
  </w:num>
  <w:num w:numId="9">
    <w:abstractNumId w:val="5"/>
  </w:num>
  <w:num w:numId="10">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5C87"/>
    <w:rsid w:val="000060C3"/>
    <w:rsid w:val="000061E9"/>
    <w:rsid w:val="00006799"/>
    <w:rsid w:val="00006DFB"/>
    <w:rsid w:val="000115E0"/>
    <w:rsid w:val="00011AD1"/>
    <w:rsid w:val="00012EEB"/>
    <w:rsid w:val="0001300D"/>
    <w:rsid w:val="0001376A"/>
    <w:rsid w:val="00022874"/>
    <w:rsid w:val="00025073"/>
    <w:rsid w:val="00025867"/>
    <w:rsid w:val="00026687"/>
    <w:rsid w:val="00026B1B"/>
    <w:rsid w:val="00026EBC"/>
    <w:rsid w:val="00030C52"/>
    <w:rsid w:val="000310B1"/>
    <w:rsid w:val="000315B4"/>
    <w:rsid w:val="00032181"/>
    <w:rsid w:val="00032F0F"/>
    <w:rsid w:val="0003399F"/>
    <w:rsid w:val="00034138"/>
    <w:rsid w:val="00034C91"/>
    <w:rsid w:val="0003526B"/>
    <w:rsid w:val="00036944"/>
    <w:rsid w:val="00037476"/>
    <w:rsid w:val="00040D42"/>
    <w:rsid w:val="000415BB"/>
    <w:rsid w:val="00041EB5"/>
    <w:rsid w:val="00042224"/>
    <w:rsid w:val="00042B47"/>
    <w:rsid w:val="00043266"/>
    <w:rsid w:val="00044D6A"/>
    <w:rsid w:val="00046BE3"/>
    <w:rsid w:val="000471D1"/>
    <w:rsid w:val="00050069"/>
    <w:rsid w:val="00052D4B"/>
    <w:rsid w:val="00052DD2"/>
    <w:rsid w:val="00054358"/>
    <w:rsid w:val="00055414"/>
    <w:rsid w:val="00055751"/>
    <w:rsid w:val="000563B0"/>
    <w:rsid w:val="0006039F"/>
    <w:rsid w:val="00060A58"/>
    <w:rsid w:val="00060C64"/>
    <w:rsid w:val="00061AB1"/>
    <w:rsid w:val="00061FE4"/>
    <w:rsid w:val="00062237"/>
    <w:rsid w:val="000625A7"/>
    <w:rsid w:val="00063031"/>
    <w:rsid w:val="00063205"/>
    <w:rsid w:val="0006359A"/>
    <w:rsid w:val="000636E1"/>
    <w:rsid w:val="00063F32"/>
    <w:rsid w:val="0006437E"/>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4649"/>
    <w:rsid w:val="00095BA8"/>
    <w:rsid w:val="000A00FA"/>
    <w:rsid w:val="000A03C2"/>
    <w:rsid w:val="000A0BA9"/>
    <w:rsid w:val="000A14F1"/>
    <w:rsid w:val="000A2CE8"/>
    <w:rsid w:val="000A2D12"/>
    <w:rsid w:val="000A2F67"/>
    <w:rsid w:val="000A358D"/>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7014"/>
    <w:rsid w:val="000E03D5"/>
    <w:rsid w:val="000E065B"/>
    <w:rsid w:val="000E1B08"/>
    <w:rsid w:val="000E241F"/>
    <w:rsid w:val="000E2D28"/>
    <w:rsid w:val="000E39CB"/>
    <w:rsid w:val="000E59EF"/>
    <w:rsid w:val="000E66E5"/>
    <w:rsid w:val="000F0F6D"/>
    <w:rsid w:val="000F11F0"/>
    <w:rsid w:val="000F1C15"/>
    <w:rsid w:val="000F1E60"/>
    <w:rsid w:val="000F77E6"/>
    <w:rsid w:val="000F79A0"/>
    <w:rsid w:val="000F7E0F"/>
    <w:rsid w:val="0010006D"/>
    <w:rsid w:val="001017E3"/>
    <w:rsid w:val="00101D29"/>
    <w:rsid w:val="001029BE"/>
    <w:rsid w:val="00103B21"/>
    <w:rsid w:val="001043F8"/>
    <w:rsid w:val="001112A2"/>
    <w:rsid w:val="00112015"/>
    <w:rsid w:val="0011225C"/>
    <w:rsid w:val="00113CA0"/>
    <w:rsid w:val="001146CC"/>
    <w:rsid w:val="00114753"/>
    <w:rsid w:val="00116041"/>
    <w:rsid w:val="00116080"/>
    <w:rsid w:val="00116474"/>
    <w:rsid w:val="00117238"/>
    <w:rsid w:val="00120529"/>
    <w:rsid w:val="0012140C"/>
    <w:rsid w:val="00122812"/>
    <w:rsid w:val="00123E63"/>
    <w:rsid w:val="0012588C"/>
    <w:rsid w:val="00131073"/>
    <w:rsid w:val="001328E8"/>
    <w:rsid w:val="00132E49"/>
    <w:rsid w:val="00134E4A"/>
    <w:rsid w:val="00135D91"/>
    <w:rsid w:val="00136493"/>
    <w:rsid w:val="001374B7"/>
    <w:rsid w:val="00137C23"/>
    <w:rsid w:val="001407DF"/>
    <w:rsid w:val="00141C50"/>
    <w:rsid w:val="00141CB6"/>
    <w:rsid w:val="0014257A"/>
    <w:rsid w:val="00142B6D"/>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5D82"/>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613C"/>
    <w:rsid w:val="00216979"/>
    <w:rsid w:val="00217294"/>
    <w:rsid w:val="00220976"/>
    <w:rsid w:val="002227D2"/>
    <w:rsid w:val="002237E9"/>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953"/>
    <w:rsid w:val="0025350E"/>
    <w:rsid w:val="002543BB"/>
    <w:rsid w:val="00255B53"/>
    <w:rsid w:val="002564C2"/>
    <w:rsid w:val="00256FB9"/>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9CF"/>
    <w:rsid w:val="00285456"/>
    <w:rsid w:val="00286833"/>
    <w:rsid w:val="00286DBC"/>
    <w:rsid w:val="002912D0"/>
    <w:rsid w:val="00292ACE"/>
    <w:rsid w:val="00292F2A"/>
    <w:rsid w:val="00293407"/>
    <w:rsid w:val="00293669"/>
    <w:rsid w:val="0029479F"/>
    <w:rsid w:val="00294909"/>
    <w:rsid w:val="00294EB0"/>
    <w:rsid w:val="002A087C"/>
    <w:rsid w:val="002A1EEC"/>
    <w:rsid w:val="002A2104"/>
    <w:rsid w:val="002A2352"/>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45C7"/>
    <w:rsid w:val="002C46F4"/>
    <w:rsid w:val="002C4735"/>
    <w:rsid w:val="002C65EF"/>
    <w:rsid w:val="002C664D"/>
    <w:rsid w:val="002D3BE7"/>
    <w:rsid w:val="002D45FF"/>
    <w:rsid w:val="002D5915"/>
    <w:rsid w:val="002D5A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91B"/>
    <w:rsid w:val="002F7D26"/>
    <w:rsid w:val="002F7D2C"/>
    <w:rsid w:val="003009BC"/>
    <w:rsid w:val="003024C1"/>
    <w:rsid w:val="00303488"/>
    <w:rsid w:val="00304C27"/>
    <w:rsid w:val="0030706B"/>
    <w:rsid w:val="00307521"/>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3D4"/>
    <w:rsid w:val="003445FB"/>
    <w:rsid w:val="00345AF7"/>
    <w:rsid w:val="00346120"/>
    <w:rsid w:val="00350301"/>
    <w:rsid w:val="00350854"/>
    <w:rsid w:val="00352299"/>
    <w:rsid w:val="003527B5"/>
    <w:rsid w:val="00355682"/>
    <w:rsid w:val="0035683A"/>
    <w:rsid w:val="00360938"/>
    <w:rsid w:val="00360D66"/>
    <w:rsid w:val="00361DAB"/>
    <w:rsid w:val="00363AD2"/>
    <w:rsid w:val="003642E9"/>
    <w:rsid w:val="003647CB"/>
    <w:rsid w:val="003664AF"/>
    <w:rsid w:val="00366907"/>
    <w:rsid w:val="003676CF"/>
    <w:rsid w:val="00372425"/>
    <w:rsid w:val="00374E41"/>
    <w:rsid w:val="003752AE"/>
    <w:rsid w:val="00376FE8"/>
    <w:rsid w:val="00377972"/>
    <w:rsid w:val="00380729"/>
    <w:rsid w:val="003808D8"/>
    <w:rsid w:val="003811F5"/>
    <w:rsid w:val="0038306E"/>
    <w:rsid w:val="0038446F"/>
    <w:rsid w:val="00386225"/>
    <w:rsid w:val="003869FA"/>
    <w:rsid w:val="00391B10"/>
    <w:rsid w:val="0039273C"/>
    <w:rsid w:val="0039309A"/>
    <w:rsid w:val="003933C2"/>
    <w:rsid w:val="00396BCB"/>
    <w:rsid w:val="003978C0"/>
    <w:rsid w:val="003A01F2"/>
    <w:rsid w:val="003A237F"/>
    <w:rsid w:val="003A2822"/>
    <w:rsid w:val="003A3AED"/>
    <w:rsid w:val="003A3FA6"/>
    <w:rsid w:val="003A49F0"/>
    <w:rsid w:val="003A5005"/>
    <w:rsid w:val="003A6413"/>
    <w:rsid w:val="003A6DE5"/>
    <w:rsid w:val="003A7D10"/>
    <w:rsid w:val="003B0C03"/>
    <w:rsid w:val="003B0EA8"/>
    <w:rsid w:val="003B13E2"/>
    <w:rsid w:val="003B2C99"/>
    <w:rsid w:val="003B35B0"/>
    <w:rsid w:val="003B5C3B"/>
    <w:rsid w:val="003B7AB5"/>
    <w:rsid w:val="003C0173"/>
    <w:rsid w:val="003C0F68"/>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CCC"/>
    <w:rsid w:val="003E2CDE"/>
    <w:rsid w:val="003E3A7A"/>
    <w:rsid w:val="003E415C"/>
    <w:rsid w:val="003E44C5"/>
    <w:rsid w:val="003E4F71"/>
    <w:rsid w:val="003E635D"/>
    <w:rsid w:val="003E6667"/>
    <w:rsid w:val="003E6D2D"/>
    <w:rsid w:val="003E71E1"/>
    <w:rsid w:val="003E7BF3"/>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221"/>
    <w:rsid w:val="004208A4"/>
    <w:rsid w:val="00420AB7"/>
    <w:rsid w:val="00420C11"/>
    <w:rsid w:val="00420FFA"/>
    <w:rsid w:val="0042138E"/>
    <w:rsid w:val="00421CF3"/>
    <w:rsid w:val="00423025"/>
    <w:rsid w:val="00423747"/>
    <w:rsid w:val="00424B85"/>
    <w:rsid w:val="00424E0F"/>
    <w:rsid w:val="0042557C"/>
    <w:rsid w:val="00427B6D"/>
    <w:rsid w:val="00431355"/>
    <w:rsid w:val="0043199E"/>
    <w:rsid w:val="004335D1"/>
    <w:rsid w:val="004340A7"/>
    <w:rsid w:val="0043410D"/>
    <w:rsid w:val="00434AE1"/>
    <w:rsid w:val="00435724"/>
    <w:rsid w:val="00436C2A"/>
    <w:rsid w:val="00437F28"/>
    <w:rsid w:val="00441897"/>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53E6"/>
    <w:rsid w:val="004866B2"/>
    <w:rsid w:val="00486B25"/>
    <w:rsid w:val="0049011E"/>
    <w:rsid w:val="00490904"/>
    <w:rsid w:val="00491124"/>
    <w:rsid w:val="0049112B"/>
    <w:rsid w:val="00491EA9"/>
    <w:rsid w:val="0049371E"/>
    <w:rsid w:val="0049470F"/>
    <w:rsid w:val="00494C2F"/>
    <w:rsid w:val="00495524"/>
    <w:rsid w:val="004977B2"/>
    <w:rsid w:val="00497884"/>
    <w:rsid w:val="004979AC"/>
    <w:rsid w:val="004A04D1"/>
    <w:rsid w:val="004A116D"/>
    <w:rsid w:val="004A1811"/>
    <w:rsid w:val="004A2622"/>
    <w:rsid w:val="004A46D3"/>
    <w:rsid w:val="004A4C91"/>
    <w:rsid w:val="004A5928"/>
    <w:rsid w:val="004A6287"/>
    <w:rsid w:val="004A6360"/>
    <w:rsid w:val="004A7004"/>
    <w:rsid w:val="004B0784"/>
    <w:rsid w:val="004B0C2F"/>
    <w:rsid w:val="004B14C4"/>
    <w:rsid w:val="004B32C5"/>
    <w:rsid w:val="004B527D"/>
    <w:rsid w:val="004B67CB"/>
    <w:rsid w:val="004C1E1D"/>
    <w:rsid w:val="004C2871"/>
    <w:rsid w:val="004C2B99"/>
    <w:rsid w:val="004C2FA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2DB0"/>
    <w:rsid w:val="004E4B4D"/>
    <w:rsid w:val="004F0371"/>
    <w:rsid w:val="004F082D"/>
    <w:rsid w:val="004F18E1"/>
    <w:rsid w:val="004F19E2"/>
    <w:rsid w:val="004F22E7"/>
    <w:rsid w:val="004F36BD"/>
    <w:rsid w:val="004F4F0B"/>
    <w:rsid w:val="004F55C7"/>
    <w:rsid w:val="004F7840"/>
    <w:rsid w:val="004F7E0A"/>
    <w:rsid w:val="005004B5"/>
    <w:rsid w:val="00500B6F"/>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6372"/>
    <w:rsid w:val="00517AA6"/>
    <w:rsid w:val="0052093E"/>
    <w:rsid w:val="00520B62"/>
    <w:rsid w:val="0052163E"/>
    <w:rsid w:val="005226ED"/>
    <w:rsid w:val="0052322D"/>
    <w:rsid w:val="00526B80"/>
    <w:rsid w:val="00527534"/>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EA2"/>
    <w:rsid w:val="00557EED"/>
    <w:rsid w:val="005603CD"/>
    <w:rsid w:val="00560888"/>
    <w:rsid w:val="00561A21"/>
    <w:rsid w:val="00561DC1"/>
    <w:rsid w:val="00561EE0"/>
    <w:rsid w:val="00563ACB"/>
    <w:rsid w:val="00564B2E"/>
    <w:rsid w:val="005657D1"/>
    <w:rsid w:val="00565DFD"/>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1305"/>
    <w:rsid w:val="005916F4"/>
    <w:rsid w:val="0059274B"/>
    <w:rsid w:val="00592A9B"/>
    <w:rsid w:val="0059341C"/>
    <w:rsid w:val="00593C22"/>
    <w:rsid w:val="00593F57"/>
    <w:rsid w:val="005941DD"/>
    <w:rsid w:val="00594457"/>
    <w:rsid w:val="00594A96"/>
    <w:rsid w:val="00594CD6"/>
    <w:rsid w:val="00596F9C"/>
    <w:rsid w:val="00596FE2"/>
    <w:rsid w:val="00597524"/>
    <w:rsid w:val="005978AF"/>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25B"/>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6DB1"/>
    <w:rsid w:val="005F7153"/>
    <w:rsid w:val="005F7CBA"/>
    <w:rsid w:val="00600F15"/>
    <w:rsid w:val="0060229D"/>
    <w:rsid w:val="0060321C"/>
    <w:rsid w:val="006038BA"/>
    <w:rsid w:val="0060390A"/>
    <w:rsid w:val="00603AD3"/>
    <w:rsid w:val="00604E75"/>
    <w:rsid w:val="00605DA0"/>
    <w:rsid w:val="00607156"/>
    <w:rsid w:val="00607F39"/>
    <w:rsid w:val="00612451"/>
    <w:rsid w:val="00612511"/>
    <w:rsid w:val="006139C5"/>
    <w:rsid w:val="00613AFC"/>
    <w:rsid w:val="00615C12"/>
    <w:rsid w:val="006168C5"/>
    <w:rsid w:val="00616A04"/>
    <w:rsid w:val="006172C2"/>
    <w:rsid w:val="0061748F"/>
    <w:rsid w:val="00617AB5"/>
    <w:rsid w:val="00620441"/>
    <w:rsid w:val="00620EBB"/>
    <w:rsid w:val="00621086"/>
    <w:rsid w:val="00621EC2"/>
    <w:rsid w:val="00622393"/>
    <w:rsid w:val="006236BF"/>
    <w:rsid w:val="00623FAD"/>
    <w:rsid w:val="006259D4"/>
    <w:rsid w:val="00630FF4"/>
    <w:rsid w:val="006315E2"/>
    <w:rsid w:val="00632471"/>
    <w:rsid w:val="00632982"/>
    <w:rsid w:val="00632CED"/>
    <w:rsid w:val="00635AFA"/>
    <w:rsid w:val="006369AA"/>
    <w:rsid w:val="00636C5E"/>
    <w:rsid w:val="00637368"/>
    <w:rsid w:val="00642BB4"/>
    <w:rsid w:val="006430D2"/>
    <w:rsid w:val="0064332B"/>
    <w:rsid w:val="00643849"/>
    <w:rsid w:val="00647091"/>
    <w:rsid w:val="00647407"/>
    <w:rsid w:val="006508A5"/>
    <w:rsid w:val="00650C51"/>
    <w:rsid w:val="00651BFD"/>
    <w:rsid w:val="00651D07"/>
    <w:rsid w:val="006524AC"/>
    <w:rsid w:val="00653DD7"/>
    <w:rsid w:val="00654883"/>
    <w:rsid w:val="00654998"/>
    <w:rsid w:val="00655436"/>
    <w:rsid w:val="00657523"/>
    <w:rsid w:val="00661A2D"/>
    <w:rsid w:val="00663671"/>
    <w:rsid w:val="006653EF"/>
    <w:rsid w:val="00666D84"/>
    <w:rsid w:val="00666E9A"/>
    <w:rsid w:val="00666EBB"/>
    <w:rsid w:val="006675FF"/>
    <w:rsid w:val="00667C17"/>
    <w:rsid w:val="0067042B"/>
    <w:rsid w:val="00670A52"/>
    <w:rsid w:val="00670AE7"/>
    <w:rsid w:val="00671669"/>
    <w:rsid w:val="0067196D"/>
    <w:rsid w:val="00671AC5"/>
    <w:rsid w:val="00672AF3"/>
    <w:rsid w:val="00673444"/>
    <w:rsid w:val="00673689"/>
    <w:rsid w:val="00674B8A"/>
    <w:rsid w:val="00674BAC"/>
    <w:rsid w:val="00675097"/>
    <w:rsid w:val="006757DA"/>
    <w:rsid w:val="00677954"/>
    <w:rsid w:val="00680074"/>
    <w:rsid w:val="00681171"/>
    <w:rsid w:val="006811B8"/>
    <w:rsid w:val="00681514"/>
    <w:rsid w:val="00682C32"/>
    <w:rsid w:val="00683034"/>
    <w:rsid w:val="006842D3"/>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63D7"/>
    <w:rsid w:val="00697688"/>
    <w:rsid w:val="006A1117"/>
    <w:rsid w:val="006A1450"/>
    <w:rsid w:val="006A1B70"/>
    <w:rsid w:val="006A1EED"/>
    <w:rsid w:val="006A273C"/>
    <w:rsid w:val="006A29DB"/>
    <w:rsid w:val="006A53F7"/>
    <w:rsid w:val="006A6625"/>
    <w:rsid w:val="006A71A4"/>
    <w:rsid w:val="006B019C"/>
    <w:rsid w:val="006B4944"/>
    <w:rsid w:val="006B56EF"/>
    <w:rsid w:val="006B60EF"/>
    <w:rsid w:val="006B64C8"/>
    <w:rsid w:val="006B6778"/>
    <w:rsid w:val="006B7E58"/>
    <w:rsid w:val="006C1131"/>
    <w:rsid w:val="006C1FB9"/>
    <w:rsid w:val="006C5098"/>
    <w:rsid w:val="006C5138"/>
    <w:rsid w:val="006C5B62"/>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627D"/>
    <w:rsid w:val="007262F7"/>
    <w:rsid w:val="007265C9"/>
    <w:rsid w:val="00726721"/>
    <w:rsid w:val="00726835"/>
    <w:rsid w:val="007268D2"/>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60591"/>
    <w:rsid w:val="00760615"/>
    <w:rsid w:val="0076097E"/>
    <w:rsid w:val="007615D9"/>
    <w:rsid w:val="007639BA"/>
    <w:rsid w:val="00764BB6"/>
    <w:rsid w:val="00766439"/>
    <w:rsid w:val="00770233"/>
    <w:rsid w:val="0077129C"/>
    <w:rsid w:val="00775DB6"/>
    <w:rsid w:val="007761A8"/>
    <w:rsid w:val="007772B9"/>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4C0B"/>
    <w:rsid w:val="007A5774"/>
    <w:rsid w:val="007A5A09"/>
    <w:rsid w:val="007A5A2C"/>
    <w:rsid w:val="007A5C2D"/>
    <w:rsid w:val="007A62D6"/>
    <w:rsid w:val="007A7B59"/>
    <w:rsid w:val="007B0061"/>
    <w:rsid w:val="007B07C6"/>
    <w:rsid w:val="007B0834"/>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4671"/>
    <w:rsid w:val="007E4F56"/>
    <w:rsid w:val="007E5A93"/>
    <w:rsid w:val="007E6A11"/>
    <w:rsid w:val="007F1723"/>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698B"/>
    <w:rsid w:val="00807A5D"/>
    <w:rsid w:val="00811501"/>
    <w:rsid w:val="008136FC"/>
    <w:rsid w:val="00815FE6"/>
    <w:rsid w:val="0081700A"/>
    <w:rsid w:val="00820617"/>
    <w:rsid w:val="00820826"/>
    <w:rsid w:val="00822826"/>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323E"/>
    <w:rsid w:val="00875905"/>
    <w:rsid w:val="00876063"/>
    <w:rsid w:val="00876A6D"/>
    <w:rsid w:val="00877367"/>
    <w:rsid w:val="00883119"/>
    <w:rsid w:val="00883541"/>
    <w:rsid w:val="00887CE1"/>
    <w:rsid w:val="00890E01"/>
    <w:rsid w:val="0089276D"/>
    <w:rsid w:val="00893021"/>
    <w:rsid w:val="00895764"/>
    <w:rsid w:val="008969C8"/>
    <w:rsid w:val="0089718E"/>
    <w:rsid w:val="008A01C7"/>
    <w:rsid w:val="008A0BFC"/>
    <w:rsid w:val="008A4593"/>
    <w:rsid w:val="008A6694"/>
    <w:rsid w:val="008A6BFB"/>
    <w:rsid w:val="008A7F17"/>
    <w:rsid w:val="008B199A"/>
    <w:rsid w:val="008B3A78"/>
    <w:rsid w:val="008B412A"/>
    <w:rsid w:val="008B44E1"/>
    <w:rsid w:val="008B599A"/>
    <w:rsid w:val="008B68CD"/>
    <w:rsid w:val="008B6A22"/>
    <w:rsid w:val="008C1822"/>
    <w:rsid w:val="008C1890"/>
    <w:rsid w:val="008C1BCC"/>
    <w:rsid w:val="008C2198"/>
    <w:rsid w:val="008C2479"/>
    <w:rsid w:val="008C6221"/>
    <w:rsid w:val="008C7942"/>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2466"/>
    <w:rsid w:val="008F3F35"/>
    <w:rsid w:val="008F4B12"/>
    <w:rsid w:val="009000EF"/>
    <w:rsid w:val="00903933"/>
    <w:rsid w:val="009040FB"/>
    <w:rsid w:val="009046A6"/>
    <w:rsid w:val="00905517"/>
    <w:rsid w:val="0090722D"/>
    <w:rsid w:val="00910E08"/>
    <w:rsid w:val="00911490"/>
    <w:rsid w:val="00912CC3"/>
    <w:rsid w:val="009145F0"/>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348A"/>
    <w:rsid w:val="009738C2"/>
    <w:rsid w:val="009741D2"/>
    <w:rsid w:val="00974BB9"/>
    <w:rsid w:val="00975386"/>
    <w:rsid w:val="00975625"/>
    <w:rsid w:val="00977847"/>
    <w:rsid w:val="0098021B"/>
    <w:rsid w:val="00980E33"/>
    <w:rsid w:val="0098190F"/>
    <w:rsid w:val="009823E4"/>
    <w:rsid w:val="00983538"/>
    <w:rsid w:val="00983C86"/>
    <w:rsid w:val="00983F98"/>
    <w:rsid w:val="009841BE"/>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2344"/>
    <w:rsid w:val="009B45B5"/>
    <w:rsid w:val="009B4901"/>
    <w:rsid w:val="009B4976"/>
    <w:rsid w:val="009B5CEE"/>
    <w:rsid w:val="009B7088"/>
    <w:rsid w:val="009B7994"/>
    <w:rsid w:val="009C01A7"/>
    <w:rsid w:val="009C24CF"/>
    <w:rsid w:val="009C3002"/>
    <w:rsid w:val="009C5F86"/>
    <w:rsid w:val="009C6EB6"/>
    <w:rsid w:val="009C7338"/>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703C"/>
    <w:rsid w:val="00A47A3F"/>
    <w:rsid w:val="00A47CB9"/>
    <w:rsid w:val="00A47CD9"/>
    <w:rsid w:val="00A5122E"/>
    <w:rsid w:val="00A512C1"/>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246E"/>
    <w:rsid w:val="00AB2A71"/>
    <w:rsid w:val="00AB30C7"/>
    <w:rsid w:val="00AB4CCD"/>
    <w:rsid w:val="00AB7368"/>
    <w:rsid w:val="00AB7D39"/>
    <w:rsid w:val="00AC0D3B"/>
    <w:rsid w:val="00AC1479"/>
    <w:rsid w:val="00AC1A39"/>
    <w:rsid w:val="00AC1D97"/>
    <w:rsid w:val="00AC33DC"/>
    <w:rsid w:val="00AC39A5"/>
    <w:rsid w:val="00AC3AF7"/>
    <w:rsid w:val="00AD038A"/>
    <w:rsid w:val="00AD17D5"/>
    <w:rsid w:val="00AD3F93"/>
    <w:rsid w:val="00AD422F"/>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53E3"/>
    <w:rsid w:val="00B05740"/>
    <w:rsid w:val="00B06602"/>
    <w:rsid w:val="00B06633"/>
    <w:rsid w:val="00B0717F"/>
    <w:rsid w:val="00B072EC"/>
    <w:rsid w:val="00B12744"/>
    <w:rsid w:val="00B12F38"/>
    <w:rsid w:val="00B13CDE"/>
    <w:rsid w:val="00B153CA"/>
    <w:rsid w:val="00B17374"/>
    <w:rsid w:val="00B20127"/>
    <w:rsid w:val="00B20F97"/>
    <w:rsid w:val="00B22F5F"/>
    <w:rsid w:val="00B2432C"/>
    <w:rsid w:val="00B25B7B"/>
    <w:rsid w:val="00B26BF8"/>
    <w:rsid w:val="00B2788C"/>
    <w:rsid w:val="00B279AB"/>
    <w:rsid w:val="00B31564"/>
    <w:rsid w:val="00B31CAF"/>
    <w:rsid w:val="00B32559"/>
    <w:rsid w:val="00B33A03"/>
    <w:rsid w:val="00B34A5F"/>
    <w:rsid w:val="00B3537A"/>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70E34"/>
    <w:rsid w:val="00B70FB7"/>
    <w:rsid w:val="00B715DA"/>
    <w:rsid w:val="00B738D4"/>
    <w:rsid w:val="00B73CD4"/>
    <w:rsid w:val="00B766F7"/>
    <w:rsid w:val="00B76A48"/>
    <w:rsid w:val="00B77643"/>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C35"/>
    <w:rsid w:val="00BA0CFD"/>
    <w:rsid w:val="00BA0E4B"/>
    <w:rsid w:val="00BA18F7"/>
    <w:rsid w:val="00BA1C39"/>
    <w:rsid w:val="00BA2663"/>
    <w:rsid w:val="00BA2BB7"/>
    <w:rsid w:val="00BA392C"/>
    <w:rsid w:val="00BA3EF7"/>
    <w:rsid w:val="00BA5444"/>
    <w:rsid w:val="00BA5752"/>
    <w:rsid w:val="00BA5F2D"/>
    <w:rsid w:val="00BA61BD"/>
    <w:rsid w:val="00BA6450"/>
    <w:rsid w:val="00BA76A5"/>
    <w:rsid w:val="00BB0D1D"/>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5AF1"/>
    <w:rsid w:val="00BD5EAF"/>
    <w:rsid w:val="00BD5FCE"/>
    <w:rsid w:val="00BD619A"/>
    <w:rsid w:val="00BD69B7"/>
    <w:rsid w:val="00BE0594"/>
    <w:rsid w:val="00BE15EC"/>
    <w:rsid w:val="00BE1DFE"/>
    <w:rsid w:val="00BE3A68"/>
    <w:rsid w:val="00BE4A1B"/>
    <w:rsid w:val="00BE7325"/>
    <w:rsid w:val="00BF0C47"/>
    <w:rsid w:val="00BF1EED"/>
    <w:rsid w:val="00BF2C94"/>
    <w:rsid w:val="00BF2E83"/>
    <w:rsid w:val="00BF2F22"/>
    <w:rsid w:val="00BF5DBC"/>
    <w:rsid w:val="00BF6E12"/>
    <w:rsid w:val="00BF6E21"/>
    <w:rsid w:val="00C01960"/>
    <w:rsid w:val="00C034F3"/>
    <w:rsid w:val="00C036C3"/>
    <w:rsid w:val="00C03F52"/>
    <w:rsid w:val="00C0403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1D20"/>
    <w:rsid w:val="00C527BF"/>
    <w:rsid w:val="00C542A5"/>
    <w:rsid w:val="00C542E4"/>
    <w:rsid w:val="00C56EBE"/>
    <w:rsid w:val="00C57367"/>
    <w:rsid w:val="00C573C5"/>
    <w:rsid w:val="00C61FFB"/>
    <w:rsid w:val="00C63BCC"/>
    <w:rsid w:val="00C64473"/>
    <w:rsid w:val="00C64940"/>
    <w:rsid w:val="00C6523D"/>
    <w:rsid w:val="00C67302"/>
    <w:rsid w:val="00C67984"/>
    <w:rsid w:val="00C700BA"/>
    <w:rsid w:val="00C702B9"/>
    <w:rsid w:val="00C71430"/>
    <w:rsid w:val="00C71511"/>
    <w:rsid w:val="00C71B95"/>
    <w:rsid w:val="00C743A7"/>
    <w:rsid w:val="00C743FA"/>
    <w:rsid w:val="00C74E36"/>
    <w:rsid w:val="00C75198"/>
    <w:rsid w:val="00C754AB"/>
    <w:rsid w:val="00C75E95"/>
    <w:rsid w:val="00C80208"/>
    <w:rsid w:val="00C80269"/>
    <w:rsid w:val="00C8206D"/>
    <w:rsid w:val="00C829B8"/>
    <w:rsid w:val="00C83A60"/>
    <w:rsid w:val="00C84164"/>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EA1"/>
    <w:rsid w:val="00CB13CB"/>
    <w:rsid w:val="00CB15CA"/>
    <w:rsid w:val="00CB320F"/>
    <w:rsid w:val="00CB3BDE"/>
    <w:rsid w:val="00CB5BA0"/>
    <w:rsid w:val="00CB7435"/>
    <w:rsid w:val="00CC08A9"/>
    <w:rsid w:val="00CC2662"/>
    <w:rsid w:val="00CC3B01"/>
    <w:rsid w:val="00CC50A6"/>
    <w:rsid w:val="00CC5594"/>
    <w:rsid w:val="00CC71DC"/>
    <w:rsid w:val="00CD0A95"/>
    <w:rsid w:val="00CD125F"/>
    <w:rsid w:val="00CD2EB5"/>
    <w:rsid w:val="00CD3A95"/>
    <w:rsid w:val="00CD4149"/>
    <w:rsid w:val="00CD6072"/>
    <w:rsid w:val="00CD698A"/>
    <w:rsid w:val="00CE082B"/>
    <w:rsid w:val="00CE0997"/>
    <w:rsid w:val="00CE0E99"/>
    <w:rsid w:val="00CE216B"/>
    <w:rsid w:val="00CE34BA"/>
    <w:rsid w:val="00CE524C"/>
    <w:rsid w:val="00CE59A7"/>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A06"/>
    <w:rsid w:val="00D35F0A"/>
    <w:rsid w:val="00D366AF"/>
    <w:rsid w:val="00D37093"/>
    <w:rsid w:val="00D3712A"/>
    <w:rsid w:val="00D3781D"/>
    <w:rsid w:val="00D37ADF"/>
    <w:rsid w:val="00D40195"/>
    <w:rsid w:val="00D40754"/>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789A"/>
    <w:rsid w:val="00D67E33"/>
    <w:rsid w:val="00D70222"/>
    <w:rsid w:val="00D715CE"/>
    <w:rsid w:val="00D71659"/>
    <w:rsid w:val="00D71F69"/>
    <w:rsid w:val="00D73044"/>
    <w:rsid w:val="00D736B0"/>
    <w:rsid w:val="00D73F07"/>
    <w:rsid w:val="00D748C7"/>
    <w:rsid w:val="00D74D74"/>
    <w:rsid w:val="00D75E30"/>
    <w:rsid w:val="00D763DF"/>
    <w:rsid w:val="00D7758F"/>
    <w:rsid w:val="00D80257"/>
    <w:rsid w:val="00D80989"/>
    <w:rsid w:val="00D815F4"/>
    <w:rsid w:val="00D81FD5"/>
    <w:rsid w:val="00D826F6"/>
    <w:rsid w:val="00D83AFF"/>
    <w:rsid w:val="00D84366"/>
    <w:rsid w:val="00D84B2E"/>
    <w:rsid w:val="00D85125"/>
    <w:rsid w:val="00D85619"/>
    <w:rsid w:val="00D85859"/>
    <w:rsid w:val="00D85CB4"/>
    <w:rsid w:val="00D86A41"/>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EF4"/>
    <w:rsid w:val="00DB5789"/>
    <w:rsid w:val="00DB597F"/>
    <w:rsid w:val="00DB610A"/>
    <w:rsid w:val="00DC059D"/>
    <w:rsid w:val="00DC06D7"/>
    <w:rsid w:val="00DC1ABB"/>
    <w:rsid w:val="00DC3461"/>
    <w:rsid w:val="00DC4247"/>
    <w:rsid w:val="00DC5001"/>
    <w:rsid w:val="00DC5A22"/>
    <w:rsid w:val="00DD02AD"/>
    <w:rsid w:val="00DD0CCD"/>
    <w:rsid w:val="00DD2DAF"/>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401F"/>
    <w:rsid w:val="00E86406"/>
    <w:rsid w:val="00E8663B"/>
    <w:rsid w:val="00E86BCB"/>
    <w:rsid w:val="00E92BCE"/>
    <w:rsid w:val="00E94AEC"/>
    <w:rsid w:val="00E95ECD"/>
    <w:rsid w:val="00E96921"/>
    <w:rsid w:val="00E96B0C"/>
    <w:rsid w:val="00E96B89"/>
    <w:rsid w:val="00E972B9"/>
    <w:rsid w:val="00EA1B52"/>
    <w:rsid w:val="00EA6552"/>
    <w:rsid w:val="00EA709A"/>
    <w:rsid w:val="00EA78EE"/>
    <w:rsid w:val="00EB11AF"/>
    <w:rsid w:val="00EB2316"/>
    <w:rsid w:val="00EB2F83"/>
    <w:rsid w:val="00EB32C8"/>
    <w:rsid w:val="00EB3516"/>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58B8"/>
    <w:rsid w:val="00EE5D57"/>
    <w:rsid w:val="00EE7088"/>
    <w:rsid w:val="00EE72D4"/>
    <w:rsid w:val="00EE734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3AE0"/>
    <w:rsid w:val="00F24737"/>
    <w:rsid w:val="00F24D3B"/>
    <w:rsid w:val="00F26092"/>
    <w:rsid w:val="00F26183"/>
    <w:rsid w:val="00F27488"/>
    <w:rsid w:val="00F275BE"/>
    <w:rsid w:val="00F27BCF"/>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DFA"/>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24A9"/>
    <w:rsid w:val="00F937F8"/>
    <w:rsid w:val="00F93FA9"/>
    <w:rsid w:val="00F95FCA"/>
    <w:rsid w:val="00F96318"/>
    <w:rsid w:val="00F96FFB"/>
    <w:rsid w:val="00FA00FF"/>
    <w:rsid w:val="00FA2516"/>
    <w:rsid w:val="00FA2EC4"/>
    <w:rsid w:val="00FA4777"/>
    <w:rsid w:val="00FA4CB6"/>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563A"/>
    <w:rsid w:val="00FC6B57"/>
    <w:rsid w:val="00FC78C9"/>
    <w:rsid w:val="00FC79C6"/>
    <w:rsid w:val="00FD18D0"/>
    <w:rsid w:val="00FD1C9B"/>
    <w:rsid w:val="00FD1CD7"/>
    <w:rsid w:val="00FD2C5C"/>
    <w:rsid w:val="00FD32D7"/>
    <w:rsid w:val="00FD3976"/>
    <w:rsid w:val="00FD43BD"/>
    <w:rsid w:val="00FD68C5"/>
    <w:rsid w:val="00FD7A25"/>
    <w:rsid w:val="00FE025E"/>
    <w:rsid w:val="00FE1176"/>
    <w:rsid w:val="00FE27A7"/>
    <w:rsid w:val="00FE2C6E"/>
    <w:rsid w:val="00FE73B1"/>
    <w:rsid w:val="00FE7CA7"/>
    <w:rsid w:val="00FE7D27"/>
    <w:rsid w:val="00FF2466"/>
    <w:rsid w:val="00FF4072"/>
    <w:rsid w:val="00FF4473"/>
    <w:rsid w:val="00FF4806"/>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4839E449"/>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9741D2"/>
    <w:pPr>
      <w:jc w:val="both"/>
    </w:pPr>
    <w:rPr>
      <w:rFonts w:ascii="Arial Narrow" w:eastAsia="Times New Roman" w:hAnsi="Arial Narrow"/>
      <w:sz w:val="24"/>
    </w:rPr>
  </w:style>
  <w:style w:type="paragraph" w:styleId="Heading1">
    <w:name w:val="heading 1"/>
    <w:basedOn w:val="Normal"/>
    <w:next w:val="Normal"/>
    <w:link w:val="Heading1Char"/>
    <w:autoRedefine/>
    <w:uiPriority w:val="9"/>
    <w:qFormat/>
    <w:rsid w:val="00C84164"/>
    <w:pPr>
      <w:keepNext/>
      <w:numPr>
        <w:numId w:val="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after="240"/>
      <w:outlineLvl w:val="2"/>
    </w:pPr>
    <w:rPr>
      <w:rFonts w:cs="Arial"/>
      <w:b/>
      <w:bCs/>
      <w:sz w:val="26"/>
      <w:szCs w:val="26"/>
    </w:rPr>
  </w:style>
  <w:style w:type="paragraph" w:styleId="Heading4">
    <w:name w:val="heading 4"/>
    <w:basedOn w:val="Normal"/>
    <w:next w:val="Normal"/>
    <w:link w:val="Heading4Char"/>
    <w:autoRedefine/>
    <w:qFormat/>
    <w:rsid w:val="001E3B98"/>
    <w:pPr>
      <w:keepNext/>
      <w:numPr>
        <w:ilvl w:val="3"/>
        <w:numId w:val="3"/>
      </w:numPr>
      <w:tabs>
        <w:tab w:val="decimal" w:pos="567"/>
      </w:tabs>
      <w:spacing w:before="240" w:after="60"/>
      <w:outlineLvl w:val="3"/>
    </w:pPr>
    <w:rPr>
      <w:b/>
      <w:bCs/>
      <w:sz w:val="28"/>
      <w:szCs w:val="28"/>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84164"/>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1E3B98"/>
    <w:rPr>
      <w:rFonts w:ascii="Arial Narrow" w:eastAsia="Times New Roman" w:hAnsi="Arial Narrow"/>
      <w:b/>
      <w:bCs/>
      <w:sz w:val="28"/>
      <w:szCs w:val="28"/>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1E3B98"/>
    <w:pPr>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2EFCD6-47FE-4470-BC3F-8635EF32B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TotalTime>
  <Pages>21</Pages>
  <Words>2803</Words>
  <Characters>15419</Characters>
  <Application>Microsoft Office Word</Application>
  <DocSecurity>0</DocSecurity>
  <Lines>128</Lines>
  <Paragraphs>3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18186</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234</cp:revision>
  <cp:lastPrinted>2011-12-28T09:48:00Z</cp:lastPrinted>
  <dcterms:created xsi:type="dcterms:W3CDTF">2012-11-22T13:41:00Z</dcterms:created>
  <dcterms:modified xsi:type="dcterms:W3CDTF">2018-08-07T17:20:00Z</dcterms:modified>
</cp:coreProperties>
</file>